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FC71C6" w14:textId="33C64B66" w:rsidR="00703B4F" w:rsidRDefault="00703B4F" w:rsidP="00703B4F">
      <w:pPr>
        <w:jc w:val="center"/>
        <w:rPr>
          <w:rFonts w:ascii="Century Gothic" w:hAnsi="Century Gothic"/>
          <w:noProof/>
          <w:color w:val="44546A" w:themeColor="text2"/>
          <w:sz w:val="48"/>
        </w:rPr>
      </w:pPr>
      <w:r>
        <w:rPr>
          <w:noProof/>
        </w:rPr>
        <w:drawing>
          <wp:inline distT="0" distB="0" distL="0" distR="0" wp14:anchorId="08ED9F14" wp14:editId="30FB4D03">
            <wp:extent cx="2586990" cy="1143000"/>
            <wp:effectExtent l="0" t="0" r="381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699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5728C" w14:textId="77777777" w:rsidR="00703B4F" w:rsidRDefault="00703B4F" w:rsidP="00703B4F">
      <w:pPr>
        <w:jc w:val="center"/>
        <w:rPr>
          <w:rFonts w:ascii="Century Gothic" w:hAnsi="Century Gothic"/>
          <w:noProof/>
          <w:color w:val="44546A" w:themeColor="text2"/>
          <w:sz w:val="48"/>
        </w:rPr>
      </w:pPr>
    </w:p>
    <w:p w14:paraId="472858D9" w14:textId="77777777" w:rsidR="00703B4F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48"/>
        </w:rPr>
      </w:pPr>
    </w:p>
    <w:p w14:paraId="71E55D90" w14:textId="77777777" w:rsidR="00703B4F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48"/>
        </w:rPr>
      </w:pPr>
      <w:r>
        <w:rPr>
          <w:rFonts w:ascii="Calibri" w:hAnsi="Calibri" w:cs="Calibri"/>
          <w:noProof/>
          <w:color w:val="44546A" w:themeColor="text2"/>
          <w:sz w:val="48"/>
        </w:rPr>
        <w:t>Mémoire de certification</w:t>
      </w:r>
    </w:p>
    <w:p w14:paraId="07434A43" w14:textId="77777777" w:rsidR="00703B4F" w:rsidRDefault="00703B4F" w:rsidP="00703B4F">
      <w:pPr>
        <w:jc w:val="center"/>
        <w:rPr>
          <w:rFonts w:ascii="Calibri" w:hAnsi="Calibri" w:cs="Calibri"/>
          <w:i/>
          <w:noProof/>
          <w:color w:val="44546A" w:themeColor="text2"/>
          <w:sz w:val="36"/>
        </w:rPr>
      </w:pPr>
      <w:r>
        <w:rPr>
          <w:rFonts w:ascii="Calibri" w:hAnsi="Calibri" w:cs="Calibri"/>
          <w:i/>
          <w:noProof/>
          <w:color w:val="44546A" w:themeColor="text2"/>
          <w:sz w:val="36"/>
        </w:rPr>
        <w:t>Conduire un projet de sciences de données</w:t>
      </w:r>
    </w:p>
    <w:p w14:paraId="3B84A403" w14:textId="77777777" w:rsidR="00703B4F" w:rsidRDefault="00703B4F" w:rsidP="00703B4F">
      <w:pPr>
        <w:jc w:val="center"/>
        <w:rPr>
          <w:rFonts w:ascii="Calibri" w:hAnsi="Calibri" w:cs="Calibri"/>
          <w:i/>
          <w:noProof/>
          <w:color w:val="44546A" w:themeColor="text2"/>
          <w:sz w:val="28"/>
        </w:rPr>
      </w:pPr>
      <w:r>
        <w:rPr>
          <w:rFonts w:ascii="Calibri" w:hAnsi="Calibri" w:cs="Calibri"/>
          <w:i/>
          <w:noProof/>
          <w:color w:val="44546A" w:themeColor="text2"/>
          <w:sz w:val="28"/>
        </w:rPr>
        <w:t>RS 1527</w:t>
      </w:r>
    </w:p>
    <w:p w14:paraId="6A94DF5A" w14:textId="77777777" w:rsidR="00703B4F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48"/>
        </w:rPr>
      </w:pPr>
    </w:p>
    <w:p w14:paraId="6C497ED9" w14:textId="77777777" w:rsidR="00703B4F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48"/>
        </w:rPr>
      </w:pPr>
    </w:p>
    <w:p w14:paraId="5A942E09" w14:textId="77777777" w:rsidR="00703B4F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48"/>
        </w:rPr>
      </w:pPr>
    </w:p>
    <w:p w14:paraId="01B6FBFF" w14:textId="2684EA1F" w:rsidR="00703B4F" w:rsidRPr="004F3903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48"/>
        </w:rPr>
      </w:pPr>
      <w:r w:rsidRPr="004F3903">
        <w:rPr>
          <w:rFonts w:ascii="Calibri" w:hAnsi="Calibri" w:cs="Calibri"/>
          <w:noProof/>
          <w:color w:val="44546A" w:themeColor="text2"/>
          <w:sz w:val="48"/>
        </w:rPr>
        <w:t>Challenge Kaggle : Quora Pairs</w:t>
      </w:r>
    </w:p>
    <w:p w14:paraId="63EE0840" w14:textId="77777777" w:rsidR="00703B4F" w:rsidRPr="004F3903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48"/>
        </w:rPr>
      </w:pPr>
    </w:p>
    <w:p w14:paraId="3DBF7C4F" w14:textId="77777777" w:rsidR="00703B4F" w:rsidRPr="004F3903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48"/>
        </w:rPr>
      </w:pPr>
    </w:p>
    <w:p w14:paraId="7610B33F" w14:textId="77777777" w:rsidR="00703B4F" w:rsidRPr="004F3903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48"/>
        </w:rPr>
      </w:pPr>
    </w:p>
    <w:p w14:paraId="79B95BD6" w14:textId="0791071B" w:rsidR="00703B4F" w:rsidRPr="004F3903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36"/>
        </w:rPr>
      </w:pPr>
      <w:r w:rsidRPr="004F3903">
        <w:rPr>
          <w:rFonts w:ascii="Calibri" w:hAnsi="Calibri" w:cs="Calibri"/>
          <w:noProof/>
          <w:color w:val="44546A" w:themeColor="text2"/>
          <w:sz w:val="36"/>
        </w:rPr>
        <w:t>Charroux Alain</w:t>
      </w:r>
    </w:p>
    <w:p w14:paraId="57052CEF" w14:textId="77777777" w:rsidR="00703B4F" w:rsidRPr="004F3903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36"/>
        </w:rPr>
      </w:pPr>
    </w:p>
    <w:p w14:paraId="7C99A0F7" w14:textId="77777777" w:rsidR="00703B4F" w:rsidRPr="004F3903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36"/>
        </w:rPr>
      </w:pPr>
    </w:p>
    <w:p w14:paraId="2CC12343" w14:textId="77777777" w:rsidR="00703B4F" w:rsidRPr="004F3903" w:rsidRDefault="00703B4F" w:rsidP="00703B4F">
      <w:pPr>
        <w:jc w:val="center"/>
        <w:rPr>
          <w:rFonts w:ascii="Calibri" w:hAnsi="Calibri" w:cs="Calibri"/>
          <w:noProof/>
          <w:color w:val="44546A" w:themeColor="text2"/>
          <w:sz w:val="32"/>
          <w:szCs w:val="32"/>
        </w:rPr>
      </w:pPr>
      <w:r w:rsidRPr="004F3903">
        <w:rPr>
          <w:rFonts w:ascii="Calibri" w:hAnsi="Calibri" w:cs="Calibri"/>
          <w:noProof/>
          <w:color w:val="44546A" w:themeColor="text2"/>
          <w:sz w:val="32"/>
          <w:szCs w:val="32"/>
        </w:rPr>
        <w:t>Data Science SAP3</w:t>
      </w:r>
    </w:p>
    <w:p w14:paraId="48741EA5" w14:textId="77777777" w:rsidR="0056509F" w:rsidRDefault="00703B4F" w:rsidP="0056509F">
      <w:pPr>
        <w:jc w:val="center"/>
        <w:rPr>
          <w:rFonts w:ascii="Calibri" w:hAnsi="Calibri" w:cs="Calibri"/>
          <w:noProof/>
          <w:color w:val="44546A" w:themeColor="text2"/>
          <w:sz w:val="32"/>
          <w:szCs w:val="32"/>
        </w:rPr>
        <w:sectPr w:rsidR="0056509F" w:rsidSect="0056509F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/>
          <w:pgMar w:top="1417" w:right="1417" w:bottom="1417" w:left="1417" w:header="708" w:footer="708" w:gutter="0"/>
          <w:pgNumType w:start="1"/>
          <w:cols w:space="708"/>
          <w:docGrid w:linePitch="360"/>
        </w:sectPr>
      </w:pPr>
      <w:r w:rsidRPr="004F3903">
        <w:rPr>
          <w:rFonts w:ascii="Calibri" w:hAnsi="Calibri" w:cs="Calibri"/>
          <w:noProof/>
          <w:color w:val="44546A" w:themeColor="text2"/>
          <w:sz w:val="32"/>
          <w:szCs w:val="32"/>
        </w:rPr>
        <w:t>DS SAP3 – 2019/2020</w:t>
      </w:r>
    </w:p>
    <w:p w14:paraId="5BADF1DD" w14:textId="7A91DA64" w:rsidR="0056509F" w:rsidRDefault="0056509F" w:rsidP="0056509F">
      <w:pPr>
        <w:jc w:val="center"/>
        <w:rPr>
          <w:rFonts w:ascii="Calibri" w:hAnsi="Calibri" w:cs="Calibri"/>
          <w:noProof/>
          <w:color w:val="44546A" w:themeColor="text2"/>
          <w:sz w:val="32"/>
          <w:szCs w:val="32"/>
        </w:rPr>
      </w:pPr>
    </w:p>
    <w:p w14:paraId="306655DB" w14:textId="6FF38869" w:rsidR="00266589" w:rsidRDefault="00CA0F8C" w:rsidP="00275090">
      <w:pPr>
        <w:pStyle w:val="Heading1"/>
      </w:pPr>
      <w:r>
        <w:t>Introduction</w:t>
      </w:r>
    </w:p>
    <w:p w14:paraId="7878BF94" w14:textId="77777777" w:rsidR="007B3C31" w:rsidRDefault="00275090" w:rsidP="00275090">
      <w:r w:rsidRPr="00D02F03">
        <w:rPr>
          <w:rStyle w:val="Emphasis"/>
        </w:rPr>
        <w:t>Quora Questions Pairs</w:t>
      </w:r>
      <w:r>
        <w:t xml:space="preserve"> est un </w:t>
      </w:r>
      <w:r w:rsidR="00757031">
        <w:t xml:space="preserve">des </w:t>
      </w:r>
      <w:r>
        <w:t>challenge</w:t>
      </w:r>
      <w:r w:rsidR="00757031">
        <w:t xml:space="preserve"> proposés par Kaggle</w:t>
      </w:r>
      <w:r w:rsidR="007B3C31">
        <w:t>.</w:t>
      </w:r>
    </w:p>
    <w:p w14:paraId="3E6114C0" w14:textId="0F4DC5C6" w:rsidR="00C410A5" w:rsidRDefault="007B3C31" w:rsidP="00275090">
      <w:r>
        <w:t xml:space="preserve">Quora </w:t>
      </w:r>
      <w:r w:rsidR="005B5993">
        <w:t>est une sociét</w:t>
      </w:r>
      <w:r w:rsidR="00256027">
        <w:t>é web qui se propose de répondre à tout genre de question .</w:t>
      </w:r>
      <w:r w:rsidR="00A07276">
        <w:t xml:space="preserve"> </w:t>
      </w:r>
      <w:r w:rsidR="00C410A5">
        <w:t>Le volume traité est important </w:t>
      </w:r>
      <w:r w:rsidR="0091412F">
        <w:t>(</w:t>
      </w:r>
      <w:r w:rsidR="00C410A5">
        <w:t>300 millions d’utilisateurs</w:t>
      </w:r>
      <w:r w:rsidR="00727FAF">
        <w:t xml:space="preserve"> par mois</w:t>
      </w:r>
      <w:r w:rsidR="0091412F">
        <w:t>). Le business model de Quora est fondé sur la publicité en ligne</w:t>
      </w:r>
      <w:r w:rsidR="00FC3477">
        <w:t xml:space="preserve"> (les questions posées </w:t>
      </w:r>
      <w:r w:rsidR="0091585F">
        <w:t xml:space="preserve">permettent de cibler </w:t>
      </w:r>
      <w:r w:rsidR="00D045B5">
        <w:t xml:space="preserve">efficacement </w:t>
      </w:r>
      <w:r w:rsidR="0091585F">
        <w:t>les publicités</w:t>
      </w:r>
      <w:r w:rsidR="00D045B5">
        <w:t>)</w:t>
      </w:r>
      <w:r w:rsidR="008A79F1">
        <w:t xml:space="preserve">. </w:t>
      </w:r>
      <w:r w:rsidR="00DB6037">
        <w:t xml:space="preserve">La concurrence </w:t>
      </w:r>
      <w:r w:rsidR="00F7496F">
        <w:t>étant</w:t>
      </w:r>
      <w:r w:rsidR="00DB6037">
        <w:t xml:space="preserve"> importante,</w:t>
      </w:r>
      <w:r w:rsidR="008A79F1">
        <w:t xml:space="preserve"> </w:t>
      </w:r>
      <w:r w:rsidR="007219C6">
        <w:t xml:space="preserve">il est crucial pour Quora de </w:t>
      </w:r>
      <w:r w:rsidR="000528FE">
        <w:t>continuer à capt</w:t>
      </w:r>
      <w:r w:rsidR="00D02F03">
        <w:t>e</w:t>
      </w:r>
      <w:r w:rsidR="00802BED">
        <w:t>r</w:t>
      </w:r>
      <w:r w:rsidR="000528FE">
        <w:t xml:space="preserve"> ses utilisateurs et donc de </w:t>
      </w:r>
      <w:r w:rsidR="007219C6">
        <w:t>pouvoir répondre très rapidement</w:t>
      </w:r>
      <w:r w:rsidR="00DD4CDF">
        <w:t xml:space="preserve"> et de façon pertinente à toute  question.</w:t>
      </w:r>
      <w:r w:rsidR="00F7496F">
        <w:t xml:space="preserve"> Une voie </w:t>
      </w:r>
      <w:r w:rsidR="00633950">
        <w:t>naturelle</w:t>
      </w:r>
      <w:r w:rsidR="00F7496F">
        <w:t xml:space="preserve"> consiste à réutiliser les réponses déjà fournies et validées</w:t>
      </w:r>
      <w:r w:rsidR="000528FE">
        <w:t xml:space="preserve"> et donc à ident</w:t>
      </w:r>
      <w:r w:rsidR="0069334B">
        <w:t>ifier automatiquement une question déjà posée.</w:t>
      </w:r>
    </w:p>
    <w:p w14:paraId="0D6C7F1A" w14:textId="4C7E78F7" w:rsidR="0069334B" w:rsidRDefault="0069334B" w:rsidP="00275090">
      <w:r>
        <w:t>C’est l’objet de ce challenge : en n’ayant à sa disposition que</w:t>
      </w:r>
      <w:r w:rsidR="00841843">
        <w:t xml:space="preserve"> le texte de paires de questions</w:t>
      </w:r>
      <w:r w:rsidR="00837AE8">
        <w:t>, identifier les paires de questions identiques.</w:t>
      </w:r>
    </w:p>
    <w:p w14:paraId="4D11C764" w14:textId="57E21F8E" w:rsidR="00BD1A28" w:rsidRDefault="00D8667B" w:rsidP="00275090">
      <w:r>
        <w:t xml:space="preserve">Ce challenge faisant </w:t>
      </w:r>
      <w:r w:rsidR="00B735B6">
        <w:t>l’objet d’un prix, les compétiteurs ont été nombreux</w:t>
      </w:r>
      <w:r w:rsidR="00DC552B">
        <w:t xml:space="preserve"> </w:t>
      </w:r>
      <w:r w:rsidR="008A2065">
        <w:t xml:space="preserve">(plus de 3000 équipes et 20000 soumissions) </w:t>
      </w:r>
      <w:r w:rsidR="00DC552B">
        <w:t xml:space="preserve">et </w:t>
      </w:r>
      <w:r w:rsidR="004365AD">
        <w:t>fait preuve d’une grande créativité</w:t>
      </w:r>
      <w:r w:rsidR="0030259E">
        <w:t xml:space="preserve"> avec parfois d’importants moyens</w:t>
      </w:r>
      <w:r w:rsidR="008A2065">
        <w:t>. On peut essayer de</w:t>
      </w:r>
      <w:r w:rsidR="003D1CFD">
        <w:t xml:space="preserve"> clustériser les solutions</w:t>
      </w:r>
      <w:r w:rsidR="00080153">
        <w:t> </w:t>
      </w:r>
      <w:r w:rsidR="000440D6">
        <w:t>proposées en</w:t>
      </w:r>
      <w:r w:rsidR="00080153">
        <w:t>:</w:t>
      </w:r>
    </w:p>
    <w:p w14:paraId="7E4993B8" w14:textId="75F1D7E0" w:rsidR="00ED2666" w:rsidRPr="00861DD6" w:rsidRDefault="00BD4753" w:rsidP="00BD4753">
      <w:pPr>
        <w:pStyle w:val="ListParagraph"/>
        <w:numPr>
          <w:ilvl w:val="0"/>
          <w:numId w:val="1"/>
        </w:numPr>
        <w:rPr>
          <w:lang w:val="en-US"/>
        </w:rPr>
      </w:pPr>
      <w:r w:rsidRPr="00861DD6">
        <w:rPr>
          <w:lang w:val="en-US"/>
        </w:rPr>
        <w:t>Feature engineering ‘simple’ </w:t>
      </w:r>
      <w:r w:rsidR="00861DD6" w:rsidRPr="00861DD6">
        <w:rPr>
          <w:lang w:val="en-US"/>
        </w:rPr>
        <w:t>non s</w:t>
      </w:r>
      <w:r w:rsidR="00861DD6">
        <w:rPr>
          <w:lang w:val="en-US"/>
        </w:rPr>
        <w:t>émantique</w:t>
      </w:r>
    </w:p>
    <w:p w14:paraId="218B16E8" w14:textId="77777777" w:rsidR="00ED2666" w:rsidRDefault="00EB6E9D" w:rsidP="00ED2666">
      <w:pPr>
        <w:pStyle w:val="ListParagraph"/>
        <w:numPr>
          <w:ilvl w:val="1"/>
          <w:numId w:val="1"/>
        </w:numPr>
      </w:pPr>
      <w:r w:rsidRPr="00EB6E9D">
        <w:t xml:space="preserve">nb de mots, </w:t>
      </w:r>
    </w:p>
    <w:p w14:paraId="78CBEAE4" w14:textId="77777777" w:rsidR="00ED2666" w:rsidRDefault="00EB6E9D" w:rsidP="00ED2666">
      <w:pPr>
        <w:pStyle w:val="ListParagraph"/>
        <w:numPr>
          <w:ilvl w:val="1"/>
          <w:numId w:val="1"/>
        </w:numPr>
      </w:pPr>
      <w:r w:rsidRPr="00EB6E9D">
        <w:t>longueurs de</w:t>
      </w:r>
      <w:r>
        <w:t>s mo</w:t>
      </w:r>
      <w:r w:rsidR="007E6C89">
        <w:t xml:space="preserve">ts, </w:t>
      </w:r>
    </w:p>
    <w:p w14:paraId="767D917E" w14:textId="77777777" w:rsidR="00ED2666" w:rsidRDefault="007E6C89" w:rsidP="00ED2666">
      <w:pPr>
        <w:pStyle w:val="ListParagraph"/>
        <w:numPr>
          <w:ilvl w:val="1"/>
          <w:numId w:val="1"/>
        </w:numPr>
      </w:pPr>
      <w:r>
        <w:t xml:space="preserve">fréquence des caractères, </w:t>
      </w:r>
    </w:p>
    <w:p w14:paraId="15611D36" w14:textId="0421AF1F" w:rsidR="003D1CFD" w:rsidRDefault="007E6C89" w:rsidP="00ED2666">
      <w:pPr>
        <w:pStyle w:val="ListParagraph"/>
        <w:numPr>
          <w:ilvl w:val="1"/>
          <w:numId w:val="1"/>
        </w:numPr>
      </w:pPr>
      <w:r>
        <w:t>toutes sortes de métriques sur les questions</w:t>
      </w:r>
      <w:r w:rsidR="00ED2666">
        <w:t xml:space="preserve"> ..</w:t>
      </w:r>
    </w:p>
    <w:p w14:paraId="6C488927" w14:textId="0F70BBAE" w:rsidR="007E6C89" w:rsidRDefault="007E6C89" w:rsidP="00BD4753">
      <w:pPr>
        <w:pStyle w:val="ListParagraph"/>
        <w:numPr>
          <w:ilvl w:val="0"/>
          <w:numId w:val="1"/>
        </w:numPr>
      </w:pPr>
      <w:r>
        <w:t>F</w:t>
      </w:r>
      <w:r w:rsidR="00ED2666">
        <w:t>eatures complexes </w:t>
      </w:r>
      <w:r w:rsidR="00861DD6">
        <w:t>sémantiques</w:t>
      </w:r>
      <w:r w:rsidR="00ED2666">
        <w:t xml:space="preserve"> </w:t>
      </w:r>
      <w:r w:rsidR="00DD5743">
        <w:t xml:space="preserve">issues du </w:t>
      </w:r>
      <w:r w:rsidR="00823528">
        <w:t xml:space="preserve">NLP </w:t>
      </w:r>
      <w:r w:rsidR="00300BF2">
        <w:t>(</w:t>
      </w:r>
      <w:r w:rsidR="00823528">
        <w:t>Natural Language Processing)</w:t>
      </w:r>
    </w:p>
    <w:p w14:paraId="3181BF74" w14:textId="45205931" w:rsidR="00ED2666" w:rsidRDefault="00300BF2" w:rsidP="00ED2666">
      <w:pPr>
        <w:pStyle w:val="ListParagraph"/>
        <w:numPr>
          <w:ilvl w:val="1"/>
          <w:numId w:val="1"/>
        </w:numPr>
      </w:pPr>
      <w:r>
        <w:t>Essentiellement, u</w:t>
      </w:r>
      <w:r w:rsidR="00FF4942" w:rsidRPr="00C163ED">
        <w:t>tilisation de bags of words</w:t>
      </w:r>
      <w:r w:rsidR="00C163ED" w:rsidRPr="00C163ED">
        <w:t>, tfidf, doc2vec,… pour cré</w:t>
      </w:r>
      <w:r w:rsidR="00C163ED">
        <w:t>er</w:t>
      </w:r>
      <w:r w:rsidR="00DD5743">
        <w:t xml:space="preserve"> une signature vectorielle de chaque </w:t>
      </w:r>
      <w:r w:rsidR="00823528">
        <w:t>question</w:t>
      </w:r>
    </w:p>
    <w:p w14:paraId="5D3602D0" w14:textId="10482303" w:rsidR="00823528" w:rsidRDefault="00823528" w:rsidP="00ED2666">
      <w:pPr>
        <w:pStyle w:val="ListParagraph"/>
        <w:numPr>
          <w:ilvl w:val="1"/>
          <w:numId w:val="1"/>
        </w:numPr>
      </w:pPr>
      <w:r>
        <w:t>Calculs de distance/proximité entre les vecteurs obtenus</w:t>
      </w:r>
    </w:p>
    <w:p w14:paraId="3A73E249" w14:textId="419423B3" w:rsidR="00823528" w:rsidRDefault="0049012E" w:rsidP="00823528">
      <w:pPr>
        <w:pStyle w:val="ListParagraph"/>
        <w:numPr>
          <w:ilvl w:val="0"/>
          <w:numId w:val="1"/>
        </w:numPr>
      </w:pPr>
      <w:r>
        <w:t>Utilisation de ces features par des modèles à bases de réseaux neuronaux</w:t>
      </w:r>
    </w:p>
    <w:p w14:paraId="6B2A6E6E" w14:textId="49D54F73" w:rsidR="0049012E" w:rsidRDefault="00DD19AD" w:rsidP="00823528">
      <w:pPr>
        <w:pStyle w:val="ListParagraph"/>
        <w:numPr>
          <w:ilvl w:val="0"/>
          <w:numId w:val="1"/>
        </w:numPr>
      </w:pPr>
      <w:r>
        <w:t>Méthodes ensemblistes pour mettre en compétition plusieurs modèles</w:t>
      </w:r>
    </w:p>
    <w:p w14:paraId="1755C88B" w14:textId="11B95D39" w:rsidR="00371B2D" w:rsidRDefault="007D39BE" w:rsidP="00371B2D">
      <w:r>
        <w:t xml:space="preserve">S’il est relativement facile </w:t>
      </w:r>
      <w:r w:rsidR="00FD62B4">
        <w:t xml:space="preserve">avec des méthodes ‘simples’ </w:t>
      </w:r>
      <w:r>
        <w:t>d</w:t>
      </w:r>
      <w:r w:rsidR="008D01B0">
        <w:t xml:space="preserve">’avoir un résultat </w:t>
      </w:r>
      <w:r w:rsidR="005404F3">
        <w:t xml:space="preserve">moyen </w:t>
      </w:r>
      <w:r w:rsidR="008D01B0">
        <w:t xml:space="preserve">à ce challenge, </w:t>
      </w:r>
      <w:r w:rsidR="006A09A6">
        <w:t xml:space="preserve">elles plafonnent très vite et </w:t>
      </w:r>
      <w:r w:rsidR="00FD62B4">
        <w:t>se placer dans le pel</w:t>
      </w:r>
      <w:r w:rsidR="00CA19DD">
        <w:t xml:space="preserve">oton de tête est difficile. Les équipes gagnantes ont </w:t>
      </w:r>
      <w:r w:rsidR="00F0023D">
        <w:t xml:space="preserve">par exemple, </w:t>
      </w:r>
      <w:r w:rsidR="00CA19DD">
        <w:t>utilisé des réseaux neuronaux</w:t>
      </w:r>
      <w:r w:rsidR="00F0023D">
        <w:t xml:space="preserve"> </w:t>
      </w:r>
      <w:r w:rsidR="00C00A68">
        <w:t xml:space="preserve">très </w:t>
      </w:r>
      <w:r w:rsidR="00F0023D">
        <w:t>avancés ou mis en compétition plus de 500 modèles…</w:t>
      </w:r>
    </w:p>
    <w:p w14:paraId="04BD6B91" w14:textId="3AE28CD0" w:rsidR="00F0023D" w:rsidRDefault="00DC4C52" w:rsidP="00371B2D">
      <w:r>
        <w:t xml:space="preserve">La stratégie adoptée </w:t>
      </w:r>
      <w:r w:rsidR="009D792A">
        <w:t>pour cons</w:t>
      </w:r>
      <w:r w:rsidR="00B35B03">
        <w:t xml:space="preserve">truire le modèle prédictif </w:t>
      </w:r>
      <w:r w:rsidR="009D792A">
        <w:t>a été volontairement humble</w:t>
      </w:r>
      <w:r w:rsidR="00043F78">
        <w:t xml:space="preserve"> et itérative</w:t>
      </w:r>
      <w:r w:rsidR="00B35B03">
        <w:t> :</w:t>
      </w:r>
    </w:p>
    <w:p w14:paraId="69812B0A" w14:textId="786B6566" w:rsidR="00B35B03" w:rsidRDefault="00D02F03" w:rsidP="00B35B03">
      <w:pPr>
        <w:pStyle w:val="ListParagraph"/>
        <w:numPr>
          <w:ilvl w:val="0"/>
          <w:numId w:val="2"/>
        </w:numPr>
      </w:pPr>
      <w:r>
        <w:t>Choix</w:t>
      </w:r>
      <w:r w:rsidR="00B35B03">
        <w:t xml:space="preserve"> d’une feature </w:t>
      </w:r>
      <w:r w:rsidR="00BF4CEF">
        <w:t xml:space="preserve">non sémantique </w:t>
      </w:r>
      <w:r w:rsidR="00F969D5">
        <w:t>pour constituer un modèle ‘</w:t>
      </w:r>
      <w:r w:rsidR="007B2803">
        <w:t>naïf</w:t>
      </w:r>
      <w:r w:rsidR="00F969D5">
        <w:t>’ de référence</w:t>
      </w:r>
      <w:r w:rsidR="00771D9D">
        <w:t>. La feature choisie est volontairement simple et facile à appréh</w:t>
      </w:r>
      <w:r w:rsidR="002163AB">
        <w:t>en</w:t>
      </w:r>
      <w:r w:rsidR="00771D9D">
        <w:t>de</w:t>
      </w:r>
      <w:r w:rsidR="002163AB">
        <w:t>r.</w:t>
      </w:r>
    </w:p>
    <w:p w14:paraId="3C0FD45F" w14:textId="505F4208" w:rsidR="00F969D5" w:rsidRDefault="000B2661" w:rsidP="00B35B03">
      <w:pPr>
        <w:pStyle w:val="ListParagraph"/>
        <w:numPr>
          <w:ilvl w:val="0"/>
          <w:numId w:val="2"/>
        </w:numPr>
      </w:pPr>
      <w:r>
        <w:t>Exploration et ajout</w:t>
      </w:r>
      <w:r w:rsidR="0068070F">
        <w:t xml:space="preserve"> de variantes</w:t>
      </w:r>
      <w:r>
        <w:t xml:space="preserve"> autour de cette feature </w:t>
      </w:r>
      <w:r w:rsidR="002163AB">
        <w:t>élémentaire</w:t>
      </w:r>
    </w:p>
    <w:p w14:paraId="3115F849" w14:textId="6A59ED21" w:rsidR="000B2661" w:rsidRDefault="00BF4CEF" w:rsidP="00B35B03">
      <w:pPr>
        <w:pStyle w:val="ListParagraph"/>
        <w:numPr>
          <w:ilvl w:val="0"/>
          <w:numId w:val="2"/>
        </w:numPr>
      </w:pPr>
      <w:r>
        <w:t>Ajout de features</w:t>
      </w:r>
      <w:r w:rsidR="001719A0">
        <w:t xml:space="preserve"> sémantiques plus complexes</w:t>
      </w:r>
      <w:r w:rsidR="00067A1E">
        <w:t>.</w:t>
      </w:r>
    </w:p>
    <w:p w14:paraId="16EB0C78" w14:textId="2395B2DA" w:rsidR="0027057B" w:rsidRDefault="00761F6A" w:rsidP="00067A1E">
      <w:r>
        <w:t>Les modèles à bases de réseaux de neurones n</w:t>
      </w:r>
      <w:r w:rsidR="00CC0E8E">
        <w:t>’ont pas été envisagés, faute de compétence. De même</w:t>
      </w:r>
      <w:r w:rsidR="006A4ACF">
        <w:t>,</w:t>
      </w:r>
      <w:r w:rsidR="00CC0E8E">
        <w:t xml:space="preserve"> faute de temps, une approche ensembliste n’a pas été testée.</w:t>
      </w:r>
    </w:p>
    <w:p w14:paraId="3EACD2EE" w14:textId="77777777" w:rsidR="0027057B" w:rsidRDefault="0027057B">
      <w:r>
        <w:br w:type="page"/>
      </w:r>
    </w:p>
    <w:p w14:paraId="0E807476" w14:textId="77777777" w:rsidR="00067A1E" w:rsidRPr="00C163ED" w:rsidRDefault="00067A1E" w:rsidP="00067A1E"/>
    <w:p w14:paraId="15A05F85" w14:textId="4D8FCC71" w:rsidR="00C1739B" w:rsidRDefault="00C1739B" w:rsidP="00CA0F8C">
      <w:pPr>
        <w:pStyle w:val="Heading1"/>
      </w:pPr>
      <w:r>
        <w:t>Description du challenge</w:t>
      </w:r>
    </w:p>
    <w:p w14:paraId="20A2E172" w14:textId="289BD78C" w:rsidR="00C1739B" w:rsidRDefault="00F07083" w:rsidP="008746E3">
      <w:pPr>
        <w:pStyle w:val="Heading2"/>
      </w:pPr>
      <w:r>
        <w:t>D</w:t>
      </w:r>
      <w:r w:rsidR="00945EF4">
        <w:t>onnées fournies</w:t>
      </w:r>
    </w:p>
    <w:p w14:paraId="7DA8E37B" w14:textId="6B5B54F1" w:rsidR="00632B19" w:rsidRDefault="00632B19" w:rsidP="009873EB">
      <w:pPr>
        <w:pStyle w:val="Heading3"/>
      </w:pPr>
      <w:r>
        <w:t>Training</w:t>
      </w:r>
    </w:p>
    <w:p w14:paraId="29D69F0F" w14:textId="3DBFFAF1" w:rsidR="00F630DC" w:rsidRPr="00F630DC" w:rsidRDefault="00F630DC" w:rsidP="00F630DC">
      <w:r>
        <w:t>Le dataset de training comporte</w:t>
      </w:r>
      <w:r w:rsidR="009F7958">
        <w:t xml:space="preserve"> 404290 lignes</w:t>
      </w:r>
      <w:r w:rsidR="00DB5593">
        <w:t xml:space="preserve"> et 6 colonnes</w:t>
      </w:r>
      <w:r w:rsidR="009F7958">
        <w:t xml:space="preserve"> 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422"/>
        <w:gridCol w:w="2273"/>
        <w:gridCol w:w="2053"/>
        <w:gridCol w:w="2314"/>
      </w:tblGrid>
      <w:tr w:rsidR="00D5112F" w:rsidRPr="009A482B" w14:paraId="1A7EF340" w14:textId="77777777" w:rsidTr="008053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2" w:type="dxa"/>
          </w:tcPr>
          <w:p w14:paraId="2745E2E1" w14:textId="590D95B8" w:rsidR="00D5112F" w:rsidRPr="009A482B" w:rsidRDefault="00D5112F" w:rsidP="00632B19">
            <w:pPr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Champ</w:t>
            </w:r>
          </w:p>
        </w:tc>
        <w:tc>
          <w:tcPr>
            <w:tcW w:w="2273" w:type="dxa"/>
          </w:tcPr>
          <w:p w14:paraId="3F1D8883" w14:textId="7C7291A1" w:rsidR="00D5112F" w:rsidRPr="009A482B" w:rsidRDefault="00D5112F" w:rsidP="00632B1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Type</w:t>
            </w:r>
          </w:p>
        </w:tc>
        <w:tc>
          <w:tcPr>
            <w:tcW w:w="2053" w:type="dxa"/>
          </w:tcPr>
          <w:p w14:paraId="057EA40A" w14:textId="6FBAD9CF" w:rsidR="00D5112F" w:rsidRPr="009A482B" w:rsidRDefault="00D5112F" w:rsidP="00632B1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Description</w:t>
            </w:r>
          </w:p>
        </w:tc>
        <w:tc>
          <w:tcPr>
            <w:tcW w:w="2314" w:type="dxa"/>
          </w:tcPr>
          <w:p w14:paraId="6B0ADAF6" w14:textId="3381614D" w:rsidR="00D5112F" w:rsidRPr="009A482B" w:rsidRDefault="00D5112F" w:rsidP="00632B1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Example</w:t>
            </w:r>
          </w:p>
        </w:tc>
      </w:tr>
      <w:tr w:rsidR="00D5112F" w:rsidRPr="009A482B" w14:paraId="0662119F" w14:textId="77777777" w:rsidTr="008053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2" w:type="dxa"/>
          </w:tcPr>
          <w:p w14:paraId="134696AD" w14:textId="38901CD3" w:rsidR="00D5112F" w:rsidRPr="009A482B" w:rsidRDefault="00D5112F" w:rsidP="00632B19">
            <w:pPr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id</w:t>
            </w:r>
          </w:p>
        </w:tc>
        <w:tc>
          <w:tcPr>
            <w:tcW w:w="2273" w:type="dxa"/>
          </w:tcPr>
          <w:p w14:paraId="160F15B6" w14:textId="07B0C467" w:rsidR="00D5112F" w:rsidRPr="009A482B" w:rsidRDefault="00D5112F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entier</w:t>
            </w:r>
          </w:p>
        </w:tc>
        <w:tc>
          <w:tcPr>
            <w:tcW w:w="2053" w:type="dxa"/>
          </w:tcPr>
          <w:p w14:paraId="2E6D7561" w14:textId="3F095125" w:rsidR="00D5112F" w:rsidRPr="009A482B" w:rsidRDefault="00AE14A6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N° de paire</w:t>
            </w:r>
          </w:p>
        </w:tc>
        <w:tc>
          <w:tcPr>
            <w:tcW w:w="2314" w:type="dxa"/>
          </w:tcPr>
          <w:p w14:paraId="5BC096B2" w14:textId="72CF0DDF" w:rsidR="00D5112F" w:rsidRPr="009A482B" w:rsidRDefault="009C7B49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404286</w:t>
            </w:r>
          </w:p>
        </w:tc>
      </w:tr>
      <w:tr w:rsidR="00D5112F" w:rsidRPr="009A482B" w14:paraId="36BD1CAA" w14:textId="77777777" w:rsidTr="008053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2" w:type="dxa"/>
          </w:tcPr>
          <w:p w14:paraId="7B4AA3E6" w14:textId="48A4438C" w:rsidR="00D5112F" w:rsidRPr="009A482B" w:rsidRDefault="00D5112F" w:rsidP="00632B19">
            <w:pPr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qid1</w:t>
            </w:r>
          </w:p>
        </w:tc>
        <w:tc>
          <w:tcPr>
            <w:tcW w:w="2273" w:type="dxa"/>
          </w:tcPr>
          <w:p w14:paraId="797EB606" w14:textId="5758C6E0" w:rsidR="00D5112F" w:rsidRPr="009A482B" w:rsidRDefault="00D5112F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entier</w:t>
            </w:r>
          </w:p>
        </w:tc>
        <w:tc>
          <w:tcPr>
            <w:tcW w:w="2053" w:type="dxa"/>
          </w:tcPr>
          <w:p w14:paraId="6A48008B" w14:textId="76E90E53" w:rsidR="00D5112F" w:rsidRPr="009A482B" w:rsidRDefault="00AE14A6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N°</w:t>
            </w:r>
            <w:r w:rsidR="00567768" w:rsidRPr="009A482B">
              <w:rPr>
                <w:sz w:val="20"/>
                <w:szCs w:val="20"/>
              </w:rPr>
              <w:t xml:space="preserve"> unique </w:t>
            </w:r>
            <w:r w:rsidRPr="009A482B">
              <w:rPr>
                <w:sz w:val="20"/>
                <w:szCs w:val="20"/>
              </w:rPr>
              <w:t>de question</w:t>
            </w:r>
          </w:p>
        </w:tc>
        <w:tc>
          <w:tcPr>
            <w:tcW w:w="2314" w:type="dxa"/>
          </w:tcPr>
          <w:p w14:paraId="0D19ED9B" w14:textId="1EC3A76F" w:rsidR="00D5112F" w:rsidRPr="009A482B" w:rsidRDefault="003D64B8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18840</w:t>
            </w:r>
          </w:p>
        </w:tc>
      </w:tr>
      <w:tr w:rsidR="00D5112F" w:rsidRPr="009A482B" w14:paraId="03775F8C" w14:textId="77777777" w:rsidTr="008053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2" w:type="dxa"/>
          </w:tcPr>
          <w:p w14:paraId="100178EE" w14:textId="75671D8B" w:rsidR="00D5112F" w:rsidRPr="009A482B" w:rsidRDefault="00D5112F" w:rsidP="00632B19">
            <w:pPr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qid2</w:t>
            </w:r>
          </w:p>
        </w:tc>
        <w:tc>
          <w:tcPr>
            <w:tcW w:w="2273" w:type="dxa"/>
          </w:tcPr>
          <w:p w14:paraId="23890DC4" w14:textId="2BC05F41" w:rsidR="00D5112F" w:rsidRPr="009A482B" w:rsidRDefault="00D5112F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entier</w:t>
            </w:r>
          </w:p>
        </w:tc>
        <w:tc>
          <w:tcPr>
            <w:tcW w:w="2053" w:type="dxa"/>
          </w:tcPr>
          <w:p w14:paraId="62FCFF0A" w14:textId="51844A7C" w:rsidR="00D5112F" w:rsidRPr="009A482B" w:rsidRDefault="00AE14A6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N°</w:t>
            </w:r>
            <w:r w:rsidR="00567768" w:rsidRPr="009A482B">
              <w:rPr>
                <w:sz w:val="20"/>
                <w:szCs w:val="20"/>
              </w:rPr>
              <w:t xml:space="preserve"> unique </w:t>
            </w:r>
            <w:r w:rsidRPr="009A482B">
              <w:rPr>
                <w:sz w:val="20"/>
                <w:szCs w:val="20"/>
              </w:rPr>
              <w:t>de question</w:t>
            </w:r>
          </w:p>
        </w:tc>
        <w:tc>
          <w:tcPr>
            <w:tcW w:w="2314" w:type="dxa"/>
          </w:tcPr>
          <w:p w14:paraId="5BE1E0BB" w14:textId="33433002" w:rsidR="00D5112F" w:rsidRPr="009A482B" w:rsidRDefault="00691988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155606</w:t>
            </w:r>
          </w:p>
        </w:tc>
      </w:tr>
      <w:tr w:rsidR="00D5112F" w:rsidRPr="00A30DD0" w14:paraId="557CBDCD" w14:textId="77777777" w:rsidTr="008053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2" w:type="dxa"/>
          </w:tcPr>
          <w:p w14:paraId="159929C5" w14:textId="67FC6B36" w:rsidR="00D5112F" w:rsidRPr="009A482B" w:rsidRDefault="00D5112F" w:rsidP="00632B19">
            <w:pPr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question1</w:t>
            </w:r>
          </w:p>
        </w:tc>
        <w:tc>
          <w:tcPr>
            <w:tcW w:w="2273" w:type="dxa"/>
          </w:tcPr>
          <w:p w14:paraId="2FE42EFA" w14:textId="3DBD7D44" w:rsidR="00D5112F" w:rsidRPr="009A482B" w:rsidRDefault="00D5112F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texte</w:t>
            </w:r>
          </w:p>
        </w:tc>
        <w:tc>
          <w:tcPr>
            <w:tcW w:w="2053" w:type="dxa"/>
          </w:tcPr>
          <w:p w14:paraId="02553201" w14:textId="51DFA085" w:rsidR="00D5112F" w:rsidRPr="009A482B" w:rsidRDefault="00567768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Texte complet de la question 1</w:t>
            </w:r>
          </w:p>
        </w:tc>
        <w:tc>
          <w:tcPr>
            <w:tcW w:w="2314" w:type="dxa"/>
          </w:tcPr>
          <w:p w14:paraId="5FEB0070" w14:textId="293D684B" w:rsidR="00D5112F" w:rsidRPr="009A482B" w:rsidRDefault="00586822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9A482B">
              <w:rPr>
                <w:sz w:val="20"/>
                <w:szCs w:val="20"/>
                <w:lang w:val="en-US"/>
              </w:rPr>
              <w:t>Do you believe there is life after death?</w:t>
            </w:r>
          </w:p>
        </w:tc>
      </w:tr>
      <w:tr w:rsidR="00D5112F" w:rsidRPr="00A30DD0" w14:paraId="398B8A3A" w14:textId="77777777" w:rsidTr="008053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2" w:type="dxa"/>
          </w:tcPr>
          <w:p w14:paraId="2D8A37A4" w14:textId="4FB4BACC" w:rsidR="00D5112F" w:rsidRPr="009A482B" w:rsidRDefault="00D5112F" w:rsidP="00632B19">
            <w:pPr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question2</w:t>
            </w:r>
          </w:p>
        </w:tc>
        <w:tc>
          <w:tcPr>
            <w:tcW w:w="2273" w:type="dxa"/>
          </w:tcPr>
          <w:p w14:paraId="2A856413" w14:textId="39A3E145" w:rsidR="00D5112F" w:rsidRPr="009A482B" w:rsidRDefault="00D5112F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texte</w:t>
            </w:r>
          </w:p>
        </w:tc>
        <w:tc>
          <w:tcPr>
            <w:tcW w:w="2053" w:type="dxa"/>
          </w:tcPr>
          <w:p w14:paraId="539D6C7A" w14:textId="02FEDC16" w:rsidR="00D5112F" w:rsidRPr="009A482B" w:rsidRDefault="000A4D52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Texte complet de la question 2</w:t>
            </w:r>
          </w:p>
        </w:tc>
        <w:tc>
          <w:tcPr>
            <w:tcW w:w="2314" w:type="dxa"/>
          </w:tcPr>
          <w:p w14:paraId="5A5CEA0B" w14:textId="0A13C813" w:rsidR="00D5112F" w:rsidRPr="009A482B" w:rsidRDefault="009C7B49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9A482B">
              <w:rPr>
                <w:sz w:val="20"/>
                <w:szCs w:val="20"/>
                <w:lang w:val="en-US"/>
              </w:rPr>
              <w:t>Is it true that there is life after death?</w:t>
            </w:r>
          </w:p>
        </w:tc>
      </w:tr>
      <w:tr w:rsidR="00D5112F" w:rsidRPr="009A482B" w14:paraId="2390D107" w14:textId="77777777" w:rsidTr="008053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2" w:type="dxa"/>
          </w:tcPr>
          <w:p w14:paraId="3247792A" w14:textId="7FFAEC22" w:rsidR="00D5112F" w:rsidRPr="009A482B" w:rsidRDefault="00D5112F" w:rsidP="00632B19">
            <w:pPr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is_duplicate</w:t>
            </w:r>
          </w:p>
        </w:tc>
        <w:tc>
          <w:tcPr>
            <w:tcW w:w="2273" w:type="dxa"/>
          </w:tcPr>
          <w:p w14:paraId="7B0005DD" w14:textId="12682E91" w:rsidR="00D5112F" w:rsidRPr="009A482B" w:rsidRDefault="00D5112F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Entier : 1 ou 0</w:t>
            </w:r>
          </w:p>
        </w:tc>
        <w:tc>
          <w:tcPr>
            <w:tcW w:w="2053" w:type="dxa"/>
          </w:tcPr>
          <w:p w14:paraId="4C28A83F" w14:textId="51194891" w:rsidR="00D5112F" w:rsidRPr="009A482B" w:rsidRDefault="000A4D52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La variable target</w:t>
            </w:r>
          </w:p>
        </w:tc>
        <w:tc>
          <w:tcPr>
            <w:tcW w:w="2314" w:type="dxa"/>
          </w:tcPr>
          <w:p w14:paraId="4AEDE5AC" w14:textId="33EF423E" w:rsidR="00D5112F" w:rsidRPr="009A482B" w:rsidRDefault="009C7B49" w:rsidP="00632B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1</w:t>
            </w:r>
          </w:p>
        </w:tc>
      </w:tr>
    </w:tbl>
    <w:p w14:paraId="2C67BE0E" w14:textId="49C075F2" w:rsidR="00632B19" w:rsidRDefault="00632B19" w:rsidP="00F630DC">
      <w:pPr>
        <w:pStyle w:val="Heading3"/>
      </w:pPr>
      <w:r>
        <w:t>Test</w:t>
      </w:r>
      <w:r w:rsidR="00070E82">
        <w:rPr>
          <w:rStyle w:val="FootnoteReference"/>
        </w:rPr>
        <w:footnoteReference w:id="1"/>
      </w:r>
    </w:p>
    <w:p w14:paraId="5F512E39" w14:textId="304B7A58" w:rsidR="003E3E3B" w:rsidRDefault="003E3E3B" w:rsidP="003E3E3B">
      <w:r>
        <w:t>Le dataset de test comporte</w:t>
      </w:r>
      <w:r w:rsidR="00DB5593">
        <w:t xml:space="preserve"> 2345796 lignes et 3 colonnes</w:t>
      </w:r>
      <w:r w:rsidR="009D383C">
        <w:t> :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422"/>
        <w:gridCol w:w="2273"/>
        <w:gridCol w:w="2053"/>
        <w:gridCol w:w="2314"/>
      </w:tblGrid>
      <w:tr w:rsidR="009D383C" w:rsidRPr="009A482B" w14:paraId="13C10368" w14:textId="77777777" w:rsidTr="003905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2" w:type="dxa"/>
          </w:tcPr>
          <w:p w14:paraId="784C6866" w14:textId="77777777" w:rsidR="009D383C" w:rsidRPr="009A482B" w:rsidRDefault="009D383C" w:rsidP="00667989">
            <w:pPr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Champ</w:t>
            </w:r>
          </w:p>
        </w:tc>
        <w:tc>
          <w:tcPr>
            <w:tcW w:w="2273" w:type="dxa"/>
          </w:tcPr>
          <w:p w14:paraId="264E0499" w14:textId="77777777" w:rsidR="009D383C" w:rsidRPr="009A482B" w:rsidRDefault="009D383C" w:rsidP="006679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Type</w:t>
            </w:r>
          </w:p>
        </w:tc>
        <w:tc>
          <w:tcPr>
            <w:tcW w:w="2053" w:type="dxa"/>
          </w:tcPr>
          <w:p w14:paraId="1A1318A8" w14:textId="77777777" w:rsidR="009D383C" w:rsidRPr="009A482B" w:rsidRDefault="009D383C" w:rsidP="006679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Description</w:t>
            </w:r>
          </w:p>
        </w:tc>
        <w:tc>
          <w:tcPr>
            <w:tcW w:w="2314" w:type="dxa"/>
          </w:tcPr>
          <w:p w14:paraId="69A5ABE9" w14:textId="77777777" w:rsidR="009D383C" w:rsidRPr="009A482B" w:rsidRDefault="009D383C" w:rsidP="006679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Example</w:t>
            </w:r>
          </w:p>
        </w:tc>
      </w:tr>
      <w:tr w:rsidR="009D383C" w:rsidRPr="009A482B" w14:paraId="50B75ED6" w14:textId="77777777" w:rsidTr="003905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2" w:type="dxa"/>
          </w:tcPr>
          <w:p w14:paraId="6EAC66A0" w14:textId="0200E1CF" w:rsidR="009D383C" w:rsidRPr="009A482B" w:rsidRDefault="009D383C" w:rsidP="00667989">
            <w:pPr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Test_id</w:t>
            </w:r>
          </w:p>
        </w:tc>
        <w:tc>
          <w:tcPr>
            <w:tcW w:w="2273" w:type="dxa"/>
          </w:tcPr>
          <w:p w14:paraId="66E9EAA7" w14:textId="77777777" w:rsidR="009D383C" w:rsidRPr="009A482B" w:rsidRDefault="009D383C" w:rsidP="006679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entier</w:t>
            </w:r>
          </w:p>
        </w:tc>
        <w:tc>
          <w:tcPr>
            <w:tcW w:w="2053" w:type="dxa"/>
          </w:tcPr>
          <w:p w14:paraId="36DC037A" w14:textId="77777777" w:rsidR="009D383C" w:rsidRPr="009A482B" w:rsidRDefault="009D383C" w:rsidP="006679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N° de paire</w:t>
            </w:r>
          </w:p>
        </w:tc>
        <w:tc>
          <w:tcPr>
            <w:tcW w:w="2314" w:type="dxa"/>
          </w:tcPr>
          <w:p w14:paraId="317E2DFF" w14:textId="02121633" w:rsidR="009D383C" w:rsidRPr="009A482B" w:rsidRDefault="00C33A3B" w:rsidP="006679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234579</w:t>
            </w:r>
            <w:r w:rsidR="00BD096A" w:rsidRPr="009A482B">
              <w:rPr>
                <w:sz w:val="20"/>
                <w:szCs w:val="20"/>
              </w:rPr>
              <w:t>3</w:t>
            </w:r>
          </w:p>
        </w:tc>
      </w:tr>
      <w:tr w:rsidR="009D383C" w:rsidRPr="00A30DD0" w14:paraId="5E24E121" w14:textId="77777777" w:rsidTr="003905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2" w:type="dxa"/>
          </w:tcPr>
          <w:p w14:paraId="36479C63" w14:textId="77777777" w:rsidR="009D383C" w:rsidRPr="009A482B" w:rsidRDefault="009D383C" w:rsidP="00667989">
            <w:pPr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question1</w:t>
            </w:r>
          </w:p>
        </w:tc>
        <w:tc>
          <w:tcPr>
            <w:tcW w:w="2273" w:type="dxa"/>
          </w:tcPr>
          <w:p w14:paraId="7447659E" w14:textId="77777777" w:rsidR="009D383C" w:rsidRPr="009A482B" w:rsidRDefault="009D383C" w:rsidP="006679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texte</w:t>
            </w:r>
          </w:p>
        </w:tc>
        <w:tc>
          <w:tcPr>
            <w:tcW w:w="2053" w:type="dxa"/>
          </w:tcPr>
          <w:p w14:paraId="72124E90" w14:textId="141D9BBE" w:rsidR="009D383C" w:rsidRPr="009A482B" w:rsidRDefault="000A4D52" w:rsidP="006679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Texte complet de la question 1</w:t>
            </w:r>
          </w:p>
        </w:tc>
        <w:tc>
          <w:tcPr>
            <w:tcW w:w="2314" w:type="dxa"/>
          </w:tcPr>
          <w:p w14:paraId="435CE75E" w14:textId="163AD3CC" w:rsidR="009D383C" w:rsidRPr="009A482B" w:rsidRDefault="00D438D5" w:rsidP="006679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9A482B">
              <w:rPr>
                <w:sz w:val="20"/>
                <w:szCs w:val="20"/>
                <w:lang w:val="en-US"/>
              </w:rPr>
              <w:t>What are some famous Romanian drinks (alcoholic &amp; non-alcoholic)?</w:t>
            </w:r>
          </w:p>
        </w:tc>
      </w:tr>
      <w:tr w:rsidR="009D383C" w:rsidRPr="00A30DD0" w14:paraId="5C03EB8E" w14:textId="77777777" w:rsidTr="003905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2" w:type="dxa"/>
          </w:tcPr>
          <w:p w14:paraId="47DDA2FA" w14:textId="77777777" w:rsidR="009D383C" w:rsidRPr="009A482B" w:rsidRDefault="009D383C" w:rsidP="00667989">
            <w:pPr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question2</w:t>
            </w:r>
          </w:p>
        </w:tc>
        <w:tc>
          <w:tcPr>
            <w:tcW w:w="2273" w:type="dxa"/>
          </w:tcPr>
          <w:p w14:paraId="1CC2318E" w14:textId="77777777" w:rsidR="009D383C" w:rsidRPr="009A482B" w:rsidRDefault="009D383C" w:rsidP="006679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texte</w:t>
            </w:r>
          </w:p>
        </w:tc>
        <w:tc>
          <w:tcPr>
            <w:tcW w:w="2053" w:type="dxa"/>
          </w:tcPr>
          <w:p w14:paraId="60F3DB2B" w14:textId="7106136E" w:rsidR="009D383C" w:rsidRPr="009A482B" w:rsidRDefault="000A4D52" w:rsidP="006679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A482B">
              <w:rPr>
                <w:sz w:val="20"/>
                <w:szCs w:val="20"/>
              </w:rPr>
              <w:t>Texte complet de la question 2</w:t>
            </w:r>
          </w:p>
        </w:tc>
        <w:tc>
          <w:tcPr>
            <w:tcW w:w="2314" w:type="dxa"/>
          </w:tcPr>
          <w:p w14:paraId="062BDE83" w14:textId="0BABDCDF" w:rsidR="009D383C" w:rsidRPr="009A482B" w:rsidRDefault="00BD096A" w:rsidP="006679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9A482B">
              <w:rPr>
                <w:sz w:val="20"/>
                <w:szCs w:val="20"/>
                <w:lang w:val="en-US"/>
              </w:rPr>
              <w:t>Can a non-alcoholic restaurant be a huge success?</w:t>
            </w:r>
          </w:p>
        </w:tc>
      </w:tr>
    </w:tbl>
    <w:p w14:paraId="3E4C3D5B" w14:textId="447BFB73" w:rsidR="00F630DC" w:rsidRDefault="00F630DC" w:rsidP="008746E3">
      <w:pPr>
        <w:pStyle w:val="Heading2"/>
      </w:pPr>
      <w:r>
        <w:t>Evaluation</w:t>
      </w:r>
    </w:p>
    <w:p w14:paraId="636A3328" w14:textId="05615921" w:rsidR="00BD096A" w:rsidRPr="00BD096A" w:rsidRDefault="000E438E" w:rsidP="00BD096A">
      <w:r>
        <w:t>Les so</w:t>
      </w:r>
      <w:r w:rsidR="000C31A9">
        <w:t xml:space="preserve">umissions sont évaluées en calculant le </w:t>
      </w:r>
      <w:hyperlink r:id="rId18" w:history="1">
        <w:r w:rsidR="000C31A9" w:rsidRPr="00C5217C">
          <w:rPr>
            <w:rStyle w:val="Hyperlink"/>
          </w:rPr>
          <w:t>logloss</w:t>
        </w:r>
      </w:hyperlink>
      <w:r w:rsidR="000C31A9">
        <w:t xml:space="preserve"> entre les valeurs prédites et</w:t>
      </w:r>
      <w:r w:rsidR="00C5217C">
        <w:t xml:space="preserve"> les valeurs exactes</w:t>
      </w:r>
      <w:r w:rsidR="00C703AE">
        <w:t xml:space="preserve">. </w:t>
      </w:r>
      <w:r w:rsidR="00B17DF3">
        <w:t>Plus cette valeur est petite, meilleur est donc le score.</w:t>
      </w:r>
    </w:p>
    <w:p w14:paraId="2D54B6DA" w14:textId="388FC8D1" w:rsidR="0027057B" w:rsidRDefault="0027057B" w:rsidP="008746E3">
      <w:pPr>
        <w:pStyle w:val="Heading2"/>
      </w:pPr>
      <w:r>
        <w:t>Autres informations</w:t>
      </w:r>
    </w:p>
    <w:p w14:paraId="7F17D928" w14:textId="548EC037" w:rsidR="00BA74A9" w:rsidRDefault="00BA74A9" w:rsidP="000A4D52">
      <w:pPr>
        <w:pStyle w:val="ListParagraph"/>
        <w:numPr>
          <w:ilvl w:val="0"/>
          <w:numId w:val="3"/>
        </w:numPr>
      </w:pPr>
      <w:r>
        <w:t>Toutes les données</w:t>
      </w:r>
      <w:r w:rsidR="00FB12EA">
        <w:t xml:space="preserve"> de training sont des données réelles venant de Quora</w:t>
      </w:r>
      <w:r w:rsidR="005C4E89">
        <w:t>.</w:t>
      </w:r>
      <w:r w:rsidR="00FA24BD">
        <w:t xml:space="preserve"> Les questions</w:t>
      </w:r>
      <w:r w:rsidR="00D76F9C">
        <w:t xml:space="preserve"> sont en anglais.</w:t>
      </w:r>
    </w:p>
    <w:p w14:paraId="4FD681B0" w14:textId="6AE818AB" w:rsidR="005C4E89" w:rsidRDefault="005C4E89" w:rsidP="000A4D52">
      <w:pPr>
        <w:pStyle w:val="ListParagraph"/>
        <w:numPr>
          <w:ilvl w:val="0"/>
          <w:numId w:val="3"/>
        </w:numPr>
      </w:pPr>
      <w:r>
        <w:t xml:space="preserve">Le champ </w:t>
      </w:r>
      <w:r w:rsidRPr="00A53CFA">
        <w:rPr>
          <w:rStyle w:val="Emphasis"/>
        </w:rPr>
        <w:t>is_duplicate</w:t>
      </w:r>
      <w:r>
        <w:t xml:space="preserve"> est </w:t>
      </w:r>
      <w:r w:rsidR="00612E29">
        <w:t xml:space="preserve">le fruit d’un </w:t>
      </w:r>
      <w:r w:rsidR="00612E29" w:rsidRPr="006A00B6">
        <w:rPr>
          <w:rStyle w:val="Emphasis"/>
        </w:rPr>
        <w:t>‘consensus raisonnable’</w:t>
      </w:r>
      <w:r w:rsidR="00612E29">
        <w:t xml:space="preserve"> </w:t>
      </w:r>
      <w:r w:rsidR="008B5D53">
        <w:t xml:space="preserve">entre experts </w:t>
      </w:r>
      <w:r w:rsidR="00612E29">
        <w:t>mais n’est pas exact à 100%.</w:t>
      </w:r>
    </w:p>
    <w:p w14:paraId="37E4179E" w14:textId="194BBA6C" w:rsidR="002D0B79" w:rsidRDefault="0062084F" w:rsidP="005A72D2">
      <w:pPr>
        <w:pStyle w:val="ListParagraph"/>
        <w:numPr>
          <w:ilvl w:val="0"/>
          <w:numId w:val="3"/>
        </w:numPr>
      </w:pPr>
      <w:r>
        <w:t xml:space="preserve">Les données de challenge sont un </w:t>
      </w:r>
      <w:r w:rsidR="000A4D52">
        <w:t xml:space="preserve">mélange </w:t>
      </w:r>
      <w:r w:rsidR="009D6B35">
        <w:t xml:space="preserve">inconnu </w:t>
      </w:r>
      <w:r w:rsidR="000A4D52">
        <w:t>de données réelles et de données générées. Rien n’est dit sur la façon de générer ces lignes artificielles</w:t>
      </w:r>
      <w:r w:rsidR="00BA100C">
        <w:t xml:space="preserve"> </w:t>
      </w:r>
      <w:r w:rsidR="00F963EA">
        <w:t>et</w:t>
      </w:r>
      <w:r w:rsidR="00BA100C">
        <w:t xml:space="preserve"> elle</w:t>
      </w:r>
      <w:r w:rsidR="00FA02D9">
        <w:t>s ne sont pas comptées dans le score.</w:t>
      </w:r>
      <w:r w:rsidR="00A063C2">
        <w:t xml:space="preserve"> </w:t>
      </w:r>
    </w:p>
    <w:p w14:paraId="481B6E8E" w14:textId="77777777" w:rsidR="002D0B79" w:rsidRDefault="002D0B79">
      <w:r>
        <w:br w:type="page"/>
      </w:r>
    </w:p>
    <w:p w14:paraId="5F6C9C49" w14:textId="229E64D2" w:rsidR="0027057B" w:rsidRDefault="008746E3" w:rsidP="00D753DA">
      <w:pPr>
        <w:pStyle w:val="Heading2"/>
      </w:pPr>
      <w:r>
        <w:lastRenderedPageBreak/>
        <w:t>La compétition</w:t>
      </w:r>
    </w:p>
    <w:p w14:paraId="318E98A4" w14:textId="63A4A63E" w:rsidR="00552A3D" w:rsidRDefault="00552A3D" w:rsidP="00D753DA">
      <w:pPr>
        <w:pStyle w:val="ListParagraph"/>
        <w:numPr>
          <w:ilvl w:val="0"/>
          <w:numId w:val="4"/>
        </w:numPr>
      </w:pPr>
      <w:r>
        <w:t>3295 équipes</w:t>
      </w:r>
    </w:p>
    <w:p w14:paraId="3E8A7835" w14:textId="1EBA402A" w:rsidR="00E53FE5" w:rsidRDefault="00E53FE5" w:rsidP="00D753DA">
      <w:pPr>
        <w:pStyle w:val="ListParagraph"/>
        <w:numPr>
          <w:ilvl w:val="0"/>
          <w:numId w:val="4"/>
        </w:numPr>
      </w:pPr>
      <w:r>
        <w:t>20815 soumissions</w:t>
      </w:r>
    </w:p>
    <w:p w14:paraId="47213490" w14:textId="0BC5B813" w:rsidR="00714557" w:rsidRDefault="00E53FE5" w:rsidP="00006BA1">
      <w:pPr>
        <w:pStyle w:val="ListParagraph"/>
        <w:numPr>
          <w:ilvl w:val="0"/>
          <w:numId w:val="4"/>
        </w:numPr>
      </w:pPr>
      <w:r>
        <w:t>Meilleur score</w:t>
      </w:r>
      <w:r w:rsidR="000450E5">
        <w:t> : 0.</w:t>
      </w:r>
      <w:r w:rsidR="00AC3614">
        <w:t>112770</w:t>
      </w:r>
      <w:r w:rsidR="008631E5">
        <w:t>. Pire score : 28.5 ( !)</w:t>
      </w:r>
    </w:p>
    <w:p w14:paraId="181434AB" w14:textId="77777777" w:rsidR="00E53FE5" w:rsidRDefault="00E53FE5" w:rsidP="00714557">
      <w:pPr>
        <w:pStyle w:val="ListParagraph"/>
      </w:pPr>
    </w:p>
    <w:p w14:paraId="3F3DAFA0" w14:textId="4CC3EC28" w:rsidR="00903A97" w:rsidRDefault="00010944" w:rsidP="00903A97">
      <w:pPr>
        <w:pStyle w:val="ListParagraph"/>
        <w:keepNext/>
      </w:pPr>
      <w:r>
        <w:rPr>
          <w:noProof/>
        </w:rPr>
        <w:drawing>
          <wp:inline distT="0" distB="0" distL="0" distR="0" wp14:anchorId="62D66080" wp14:editId="015AE55E">
            <wp:extent cx="5760720" cy="213614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13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F075E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7F5F8BA" wp14:editId="5FF21CD6">
                <wp:simplePos x="0" y="0"/>
                <wp:positionH relativeFrom="column">
                  <wp:posOffset>452755</wp:posOffset>
                </wp:positionH>
                <wp:positionV relativeFrom="paragraph">
                  <wp:posOffset>2394585</wp:posOffset>
                </wp:positionV>
                <wp:extent cx="5760720" cy="635"/>
                <wp:effectExtent l="0" t="0" r="0" b="0"/>
                <wp:wrapTopAndBottom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688491D" w14:textId="656CD3E4" w:rsidR="00B2258D" w:rsidRDefault="00B2258D" w:rsidP="001F075E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</w:t>
                            </w:r>
                            <w:r w:rsidR="00BD6CC0">
                              <w:fldChar w:fldCharType="begin"/>
                            </w:r>
                            <w:r w:rsidR="00BD6CC0">
                              <w:instrText xml:space="preserve"> SEQ Figure \* ARABIC </w:instrText>
                            </w:r>
                            <w:r w:rsidR="00BD6CC0">
                              <w:fldChar w:fldCharType="separate"/>
                            </w:r>
                            <w:r w:rsidR="00BD6CC0">
                              <w:rPr>
                                <w:noProof/>
                              </w:rPr>
                              <w:t>1</w:t>
                            </w:r>
                            <w:r w:rsidR="00BD6CC0">
                              <w:fldChar w:fldCharType="end"/>
                            </w:r>
                            <w:r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t>Toutes les soumission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7F5F8BA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35.65pt;margin-top:188.55pt;width:453.6pt;height:.0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" stroked="f">
                <v:textbox style="mso-fit-shape-to-text:t" inset="0,0,0,0">
                  <w:txbxContent>
                    <w:p w14:paraId="5688491D" w14:textId="656CD3E4" w:rsidR="00B2258D" w:rsidRDefault="00B2258D" w:rsidP="001F075E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</w:t>
                      </w:r>
                      <w:r w:rsidR="00BD6CC0">
                        <w:fldChar w:fldCharType="begin"/>
                      </w:r>
                      <w:r w:rsidR="00BD6CC0">
                        <w:instrText xml:space="preserve"> SEQ Figure \* ARABIC </w:instrText>
                      </w:r>
                      <w:r w:rsidR="00BD6CC0">
                        <w:fldChar w:fldCharType="separate"/>
                      </w:r>
                      <w:r w:rsidR="00BD6CC0">
                        <w:rPr>
                          <w:noProof/>
                        </w:rPr>
                        <w:t>1</w:t>
                      </w:r>
                      <w:r w:rsidR="00BD6CC0">
                        <w:fldChar w:fldCharType="end"/>
                      </w:r>
                      <w:r>
                        <w:rPr>
                          <w:noProof/>
                        </w:rPr>
                        <w:t xml:space="preserve"> </w:t>
                      </w:r>
                      <w:r>
                        <w:t>Toutes les soumissions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77103A">
        <w:rPr>
          <w:noProof/>
        </w:rPr>
        <w:drawing>
          <wp:inline distT="0" distB="0" distL="0" distR="0" wp14:anchorId="175212E3" wp14:editId="13479CB1">
            <wp:extent cx="5762625" cy="2143125"/>
            <wp:effectExtent l="0" t="0" r="9525" b="952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ACF14" w14:textId="2FA120C3" w:rsidR="00F97A25" w:rsidRDefault="00903A97" w:rsidP="00F97A25">
      <w:pPr>
        <w:pStyle w:val="Caption"/>
        <w:rPr>
          <w:noProof/>
        </w:rPr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2</w:t>
      </w:r>
      <w:r w:rsidR="00BD6CC0">
        <w:fldChar w:fldCharType="end"/>
      </w:r>
      <w:r>
        <w:t xml:space="preserve"> Les soumissions avec un logloss&lt;1</w:t>
      </w:r>
    </w:p>
    <w:p w14:paraId="2891556F" w14:textId="73B833E2" w:rsidR="00006BA1" w:rsidRDefault="00EA71D3" w:rsidP="00006BA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D940B37" wp14:editId="448C85F3">
            <wp:extent cx="5760720" cy="389191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891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2568E" w14:textId="57B767A3" w:rsidR="00B327B9" w:rsidRPr="00B327B9" w:rsidRDefault="00006BA1" w:rsidP="00006BA1">
      <w:pPr>
        <w:pStyle w:val="Caption"/>
        <w:jc w:val="center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3</w:t>
      </w:r>
      <w:r w:rsidR="00BD6CC0">
        <w:fldChar w:fldCharType="end"/>
      </w:r>
      <w:r>
        <w:t xml:space="preserve"> Quelques étapes remarquables</w:t>
      </w:r>
    </w:p>
    <w:p w14:paraId="758A473A" w14:textId="2FC0ECD0" w:rsidR="00897535" w:rsidRDefault="00897535" w:rsidP="00897535">
      <w:pPr>
        <w:keepNext/>
      </w:pPr>
    </w:p>
    <w:p w14:paraId="0C258F84" w14:textId="4653D1A5" w:rsidR="00856320" w:rsidRDefault="00856320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169549D2" w14:textId="375AB6B2" w:rsidR="00CA0F8C" w:rsidRDefault="00CA0F8C" w:rsidP="00CA0F8C">
      <w:pPr>
        <w:pStyle w:val="Heading1"/>
      </w:pPr>
      <w:r>
        <w:lastRenderedPageBreak/>
        <w:t>Exploration et analyse d</w:t>
      </w:r>
      <w:r w:rsidR="00856320">
        <w:t>es datasets</w:t>
      </w:r>
    </w:p>
    <w:p w14:paraId="4E13BF01" w14:textId="65170109" w:rsidR="00CA0F8C" w:rsidRDefault="00CA0F8C" w:rsidP="00CA0F8C">
      <w:pPr>
        <w:pStyle w:val="Heading2"/>
      </w:pPr>
      <w:r w:rsidRPr="00CA0F8C">
        <w:t xml:space="preserve">Exploration du corpus de </w:t>
      </w:r>
      <w:r>
        <w:t>textes</w:t>
      </w:r>
    </w:p>
    <w:p w14:paraId="4CCA9B06" w14:textId="77777777" w:rsidR="006F4A1A" w:rsidRPr="00856320" w:rsidRDefault="006F4A1A" w:rsidP="006F4A1A">
      <w:r>
        <w:t xml:space="preserve">Le dataset de training fournit environ </w:t>
      </w:r>
      <w:r w:rsidRPr="003148D8">
        <w:rPr>
          <w:rStyle w:val="Emphasis"/>
        </w:rPr>
        <w:t>800 000</w:t>
      </w:r>
      <w:r>
        <w:t xml:space="preserve"> questions. Le dataset de challenge fournit </w:t>
      </w:r>
      <w:r w:rsidRPr="003148D8">
        <w:rPr>
          <w:rStyle w:val="Emphasis"/>
        </w:rPr>
        <w:t>4 600 000</w:t>
      </w:r>
      <w:r>
        <w:t xml:space="preserve"> questions.</w:t>
      </w:r>
    </w:p>
    <w:p w14:paraId="3E8F91D5" w14:textId="31CAC564" w:rsidR="00856320" w:rsidRDefault="00BB125C" w:rsidP="00856320">
      <w:r>
        <w:t xml:space="preserve">Une exploration manuelle du </w:t>
      </w:r>
      <w:r w:rsidR="00945F95">
        <w:t>dataset de training permet</w:t>
      </w:r>
      <w:r>
        <w:t xml:space="preserve"> </w:t>
      </w:r>
      <w:r w:rsidR="00945F95">
        <w:t>de comprendre</w:t>
      </w:r>
      <w:r w:rsidR="004872AF">
        <w:t xml:space="preserve"> quelques caractéristiques de base sur </w:t>
      </w:r>
      <w:r w:rsidR="00192443">
        <w:t>le contenu des</w:t>
      </w:r>
      <w:r w:rsidR="004872AF">
        <w:t xml:space="preserve"> questions :</w:t>
      </w:r>
    </w:p>
    <w:p w14:paraId="27CC47AA" w14:textId="737B980E" w:rsidR="004872AF" w:rsidRDefault="00014A34" w:rsidP="00014A34">
      <w:pPr>
        <w:pStyle w:val="ListParagraph"/>
        <w:numPr>
          <w:ilvl w:val="0"/>
          <w:numId w:val="4"/>
        </w:numPr>
      </w:pPr>
      <w:r>
        <w:t>Elles sont en général courtes</w:t>
      </w:r>
      <w:r w:rsidR="00D76F9C">
        <w:t>.</w:t>
      </w:r>
    </w:p>
    <w:p w14:paraId="6785472C" w14:textId="1FC24BAC" w:rsidR="00930E8B" w:rsidRDefault="00930E8B" w:rsidP="00014A34">
      <w:pPr>
        <w:pStyle w:val="ListParagraph"/>
        <w:numPr>
          <w:ilvl w:val="0"/>
          <w:numId w:val="4"/>
        </w:numPr>
      </w:pPr>
      <w:r>
        <w:t>Il y a des f</w:t>
      </w:r>
      <w:r w:rsidR="00BB125C">
        <w:t>autes d’orthographe et des erreurs de frappe</w:t>
      </w:r>
    </w:p>
    <w:p w14:paraId="7BDDD43B" w14:textId="1780561F" w:rsidR="00B364BB" w:rsidRDefault="00B364BB" w:rsidP="00014A34">
      <w:pPr>
        <w:pStyle w:val="ListParagraph"/>
        <w:numPr>
          <w:ilvl w:val="0"/>
          <w:numId w:val="4"/>
        </w:numPr>
      </w:pPr>
      <w:r>
        <w:t>Les sujets sont très variés</w:t>
      </w:r>
      <w:r w:rsidR="0081146F">
        <w:t>.</w:t>
      </w:r>
    </w:p>
    <w:p w14:paraId="6FF337EC" w14:textId="3614F8BA" w:rsidR="00024339" w:rsidRDefault="00024339" w:rsidP="00E641E6">
      <w:pPr>
        <w:pStyle w:val="ListParagraph"/>
      </w:pPr>
    </w:p>
    <w:tbl>
      <w:tblPr>
        <w:tblStyle w:val="GridTable1Light"/>
        <w:tblW w:w="8939" w:type="dxa"/>
        <w:tblLook w:val="04A0" w:firstRow="1" w:lastRow="0" w:firstColumn="1" w:lastColumn="0" w:noHBand="0" w:noVBand="1"/>
      </w:tblPr>
      <w:tblGrid>
        <w:gridCol w:w="1000"/>
        <w:gridCol w:w="7939"/>
      </w:tblGrid>
      <w:tr w:rsidR="00B21F87" w:rsidRPr="009723F0" w14:paraId="5213A1E8" w14:textId="77777777" w:rsidTr="003905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  <w:noWrap/>
            <w:hideMark/>
          </w:tcPr>
          <w:p w14:paraId="56671EA1" w14:textId="77777777" w:rsidR="00B21F87" w:rsidRPr="009723F0" w:rsidRDefault="00B21F87" w:rsidP="00B21F87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7939" w:type="dxa"/>
            <w:noWrap/>
            <w:hideMark/>
          </w:tcPr>
          <w:p w14:paraId="4D0EF681" w14:textId="77777777" w:rsidR="00B21F87" w:rsidRPr="009723F0" w:rsidRDefault="00B21F87" w:rsidP="00B21F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question1</w:t>
            </w:r>
          </w:p>
        </w:tc>
      </w:tr>
      <w:tr w:rsidR="00B21F87" w:rsidRPr="00A30DD0" w14:paraId="44344480" w14:textId="77777777" w:rsidTr="003905D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  <w:noWrap/>
            <w:hideMark/>
          </w:tcPr>
          <w:p w14:paraId="56372276" w14:textId="77777777" w:rsidR="00B21F87" w:rsidRPr="009723F0" w:rsidRDefault="00B21F87" w:rsidP="00B21F87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7939" w:type="dxa"/>
            <w:noWrap/>
            <w:hideMark/>
          </w:tcPr>
          <w:p w14:paraId="1C31F943" w14:textId="77777777" w:rsidR="00B21F87" w:rsidRPr="009723F0" w:rsidRDefault="00B21F87" w:rsidP="00B21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What is the step by step guide to invest in share market in india?</w:t>
            </w:r>
          </w:p>
        </w:tc>
      </w:tr>
      <w:tr w:rsidR="00B21F87" w:rsidRPr="00A30DD0" w14:paraId="2B827189" w14:textId="77777777" w:rsidTr="003905D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  <w:noWrap/>
            <w:hideMark/>
          </w:tcPr>
          <w:p w14:paraId="2434AF14" w14:textId="77777777" w:rsidR="00B21F87" w:rsidRPr="009723F0" w:rsidRDefault="00B21F87" w:rsidP="00B21F87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7939" w:type="dxa"/>
            <w:noWrap/>
            <w:hideMark/>
          </w:tcPr>
          <w:p w14:paraId="142D5E2C" w14:textId="77777777" w:rsidR="00B21F87" w:rsidRPr="009723F0" w:rsidRDefault="00B21F87" w:rsidP="00B21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What is the story of Kohinoor (Koh-i-Noor) Diamond?</w:t>
            </w:r>
          </w:p>
        </w:tc>
      </w:tr>
      <w:tr w:rsidR="00B21F87" w:rsidRPr="00A30DD0" w14:paraId="27EBF31C" w14:textId="77777777" w:rsidTr="003905D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  <w:noWrap/>
            <w:hideMark/>
          </w:tcPr>
          <w:p w14:paraId="464A6D69" w14:textId="77777777" w:rsidR="00B21F87" w:rsidRPr="009723F0" w:rsidRDefault="00B21F87" w:rsidP="00B21F87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7939" w:type="dxa"/>
            <w:noWrap/>
            <w:hideMark/>
          </w:tcPr>
          <w:p w14:paraId="30542A6A" w14:textId="77777777" w:rsidR="00B21F87" w:rsidRPr="009723F0" w:rsidRDefault="00B21F87" w:rsidP="00B21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How can I increase the speed of my internet connection while using a VPN?</w:t>
            </w:r>
          </w:p>
        </w:tc>
      </w:tr>
      <w:tr w:rsidR="00B21F87" w:rsidRPr="00A30DD0" w14:paraId="5D22BCEC" w14:textId="77777777" w:rsidTr="003905D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  <w:noWrap/>
            <w:hideMark/>
          </w:tcPr>
          <w:p w14:paraId="21DA4168" w14:textId="77777777" w:rsidR="00B21F87" w:rsidRPr="009723F0" w:rsidRDefault="00B21F87" w:rsidP="00B21F87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939" w:type="dxa"/>
            <w:noWrap/>
            <w:hideMark/>
          </w:tcPr>
          <w:p w14:paraId="4D0BEA27" w14:textId="77777777" w:rsidR="00B21F87" w:rsidRPr="009723F0" w:rsidRDefault="00B21F87" w:rsidP="00B21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Why am I mentally very lonely? How can I solve it?</w:t>
            </w:r>
          </w:p>
        </w:tc>
      </w:tr>
      <w:tr w:rsidR="00B21F87" w:rsidRPr="00A30DD0" w14:paraId="429B97C5" w14:textId="77777777" w:rsidTr="003905D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  <w:noWrap/>
            <w:hideMark/>
          </w:tcPr>
          <w:p w14:paraId="18B69303" w14:textId="77777777" w:rsidR="00B21F87" w:rsidRPr="009723F0" w:rsidRDefault="00B21F87" w:rsidP="00B21F87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7939" w:type="dxa"/>
            <w:noWrap/>
            <w:hideMark/>
          </w:tcPr>
          <w:p w14:paraId="2F32956F" w14:textId="77777777" w:rsidR="00B21F87" w:rsidRPr="009723F0" w:rsidRDefault="00B21F87" w:rsidP="00B21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Which one dissolve in water quikly sugar, salt, methane and carbon di oxide?</w:t>
            </w:r>
          </w:p>
        </w:tc>
      </w:tr>
      <w:tr w:rsidR="00B21F87" w:rsidRPr="00A30DD0" w14:paraId="4A278ED2" w14:textId="77777777" w:rsidTr="003905D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  <w:noWrap/>
            <w:hideMark/>
          </w:tcPr>
          <w:p w14:paraId="661A2F3D" w14:textId="77777777" w:rsidR="00B21F87" w:rsidRPr="009723F0" w:rsidRDefault="00B21F87" w:rsidP="00B21F87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7939" w:type="dxa"/>
            <w:noWrap/>
            <w:hideMark/>
          </w:tcPr>
          <w:p w14:paraId="15932CBA" w14:textId="77777777" w:rsidR="00B21F87" w:rsidRPr="009723F0" w:rsidRDefault="00B21F87" w:rsidP="00B21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Astrology: I am a Capricorn Sun Cap moon and cap rising...what does that say about me?</w:t>
            </w:r>
          </w:p>
        </w:tc>
      </w:tr>
      <w:tr w:rsidR="00B21F87" w:rsidRPr="009723F0" w14:paraId="1DB3763B" w14:textId="77777777" w:rsidTr="003905D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  <w:noWrap/>
            <w:hideMark/>
          </w:tcPr>
          <w:p w14:paraId="6A9EF16B" w14:textId="77777777" w:rsidR="00B21F87" w:rsidRPr="009723F0" w:rsidRDefault="00B21F87" w:rsidP="00B21F87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7939" w:type="dxa"/>
            <w:noWrap/>
            <w:hideMark/>
          </w:tcPr>
          <w:p w14:paraId="6EA07B9F" w14:textId="77777777" w:rsidR="00B21F87" w:rsidRPr="009723F0" w:rsidRDefault="00B21F87" w:rsidP="00B21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Should I buy tiago?</w:t>
            </w:r>
          </w:p>
        </w:tc>
      </w:tr>
      <w:tr w:rsidR="00B21F87" w:rsidRPr="00A30DD0" w14:paraId="6C2DE9D8" w14:textId="77777777" w:rsidTr="003905D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  <w:noWrap/>
            <w:hideMark/>
          </w:tcPr>
          <w:p w14:paraId="08CB6577" w14:textId="77777777" w:rsidR="00B21F87" w:rsidRPr="009723F0" w:rsidRDefault="00B21F87" w:rsidP="00B21F87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7939" w:type="dxa"/>
            <w:noWrap/>
            <w:hideMark/>
          </w:tcPr>
          <w:p w14:paraId="7E004A43" w14:textId="77777777" w:rsidR="00B21F87" w:rsidRPr="009723F0" w:rsidRDefault="00B21F87" w:rsidP="00B21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How can I be a good geologist?</w:t>
            </w:r>
          </w:p>
        </w:tc>
      </w:tr>
      <w:tr w:rsidR="00B21F87" w:rsidRPr="009723F0" w14:paraId="45FE74C7" w14:textId="77777777" w:rsidTr="003905D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  <w:noWrap/>
            <w:hideMark/>
          </w:tcPr>
          <w:p w14:paraId="3870E6E6" w14:textId="77777777" w:rsidR="00B21F87" w:rsidRPr="009723F0" w:rsidRDefault="00B21F87" w:rsidP="00B21F87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7939" w:type="dxa"/>
            <w:noWrap/>
            <w:hideMark/>
          </w:tcPr>
          <w:p w14:paraId="5E56E0E4" w14:textId="77777777" w:rsidR="00B21F87" w:rsidRPr="009723F0" w:rsidRDefault="00B21F87" w:rsidP="00B21F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When do you use </w:t>
            </w:r>
            <w:r w:rsidRPr="009723F0">
              <w:rPr>
                <w:rFonts w:ascii="MS Gothic" w:eastAsia="MS Gothic" w:hAnsi="MS Gothic" w:cs="MS Gothic"/>
                <w:color w:val="000000"/>
                <w:sz w:val="20"/>
                <w:szCs w:val="20"/>
              </w:rPr>
              <w:t>シ</w:t>
            </w: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instead of </w:t>
            </w:r>
            <w:r w:rsidRPr="009723F0">
              <w:rPr>
                <w:rFonts w:ascii="MS Gothic" w:eastAsia="MS Gothic" w:hAnsi="MS Gothic" w:cs="MS Gothic"/>
                <w:color w:val="000000"/>
                <w:sz w:val="20"/>
                <w:szCs w:val="20"/>
              </w:rPr>
              <w:t>し</w:t>
            </w: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?</w:t>
            </w:r>
          </w:p>
        </w:tc>
      </w:tr>
      <w:tr w:rsidR="00B21F87" w:rsidRPr="00A30DD0" w14:paraId="34D32689" w14:textId="77777777" w:rsidTr="003905D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  <w:noWrap/>
            <w:hideMark/>
          </w:tcPr>
          <w:p w14:paraId="4DD2C9FD" w14:textId="77777777" w:rsidR="00B21F87" w:rsidRPr="009723F0" w:rsidRDefault="00B21F87" w:rsidP="00B21F87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7939" w:type="dxa"/>
            <w:noWrap/>
            <w:hideMark/>
          </w:tcPr>
          <w:p w14:paraId="2A9BC4A1" w14:textId="77777777" w:rsidR="00B21F87" w:rsidRPr="009723F0" w:rsidRDefault="00B21F87" w:rsidP="00954256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Motorola (company): Can I hack my Charter Motorolla DCX3400?</w:t>
            </w:r>
          </w:p>
        </w:tc>
      </w:tr>
    </w:tbl>
    <w:p w14:paraId="130B8279" w14:textId="6133BC0B" w:rsidR="001357FB" w:rsidRPr="00712671" w:rsidRDefault="00954256" w:rsidP="00954256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4</w:t>
      </w:r>
      <w:r w:rsidR="00BD6CC0">
        <w:fldChar w:fldCharType="end"/>
      </w:r>
      <w:r w:rsidR="00850129">
        <w:t xml:space="preserve"> </w:t>
      </w:r>
      <w:r>
        <w:t>Training: 10 premières questions</w:t>
      </w:r>
    </w:p>
    <w:p w14:paraId="686A0DAA" w14:textId="6663103E" w:rsidR="00FB3465" w:rsidRDefault="00297119" w:rsidP="00FB3465">
      <w:r>
        <w:t>Avec une telle</w:t>
      </w:r>
      <w:r w:rsidR="001076F0">
        <w:t xml:space="preserve"> volumétrie, il </w:t>
      </w:r>
      <w:r w:rsidR="00712671">
        <w:t>n’est pas</w:t>
      </w:r>
      <w:r w:rsidR="001076F0">
        <w:t xml:space="preserve"> </w:t>
      </w:r>
      <w:r w:rsidR="00712671">
        <w:t xml:space="preserve">facile </w:t>
      </w:r>
      <w:r w:rsidR="001076F0">
        <w:t xml:space="preserve">d’appréhender le contenu </w:t>
      </w:r>
      <w:r w:rsidR="008B42C5">
        <w:t>de ce corpus</w:t>
      </w:r>
      <w:r w:rsidR="00D22A9C">
        <w:t> :</w:t>
      </w:r>
      <w:r w:rsidR="00E641E6">
        <w:t xml:space="preserve"> il n’y a pas de thématique principale. Les sujets sont très variés</w:t>
      </w:r>
      <w:r w:rsidR="00E702DC">
        <w:t>, le contexte apporté par chaque question très limité</w:t>
      </w:r>
      <w:r w:rsidR="000977B8">
        <w:t xml:space="preserve"> et le vocabulaire global très large.</w:t>
      </w:r>
    </w:p>
    <w:p w14:paraId="4E78EB82" w14:textId="1AD3C316" w:rsidR="00BF4828" w:rsidRDefault="00BF4828" w:rsidP="00FB3465">
      <w:r>
        <w:t>Visualiser</w:t>
      </w:r>
      <w:r w:rsidR="005D444E">
        <w:t xml:space="preserve"> et se familiariser avec un tel corpus de textes est en soi un challenge.</w:t>
      </w:r>
    </w:p>
    <w:p w14:paraId="3DEF2C35" w14:textId="54F0CE06" w:rsidR="008B42C5" w:rsidRDefault="00A97093" w:rsidP="00FB3465">
      <w:r>
        <w:t>N</w:t>
      </w:r>
      <w:r w:rsidR="00343FBF">
        <w:t xml:space="preserve">ous avons essayé </w:t>
      </w:r>
      <w:r>
        <w:t xml:space="preserve">d’explorer </w:t>
      </w:r>
      <w:r w:rsidR="004A2214">
        <w:t xml:space="preserve">cet ensemble de questions </w:t>
      </w:r>
      <w:r w:rsidR="00B40215">
        <w:t xml:space="preserve">en utilisant </w:t>
      </w:r>
      <w:r w:rsidR="00343FBF">
        <w:t>quelques outils standards</w:t>
      </w:r>
      <w:r w:rsidR="00246500">
        <w:t xml:space="preserve"> de NLP (</w:t>
      </w:r>
      <w:r w:rsidR="00246500" w:rsidRPr="0081146F">
        <w:rPr>
          <w:rStyle w:val="Emphasis"/>
        </w:rPr>
        <w:t>Natural Language Processing</w:t>
      </w:r>
      <w:r w:rsidR="00246500">
        <w:t>)</w:t>
      </w:r>
    </w:p>
    <w:p w14:paraId="331C3F4F" w14:textId="3851C29F" w:rsidR="00663486" w:rsidRDefault="008C2086" w:rsidP="008C2086">
      <w:pPr>
        <w:pStyle w:val="Heading3"/>
      </w:pPr>
      <w:r>
        <w:t>Utilisation d’i</w:t>
      </w:r>
      <w:r w:rsidR="00DF480B">
        <w:t>nformations sémantiques</w:t>
      </w:r>
    </w:p>
    <w:p w14:paraId="69170AE7" w14:textId="3464C140" w:rsidR="00F20631" w:rsidRDefault="006174BE" w:rsidP="00FB3465">
      <w:r>
        <w:t>Aucune information de haut niveau (quels sont les sujets les plus cités</w:t>
      </w:r>
      <w:r w:rsidR="003A47ED">
        <w:t> ?</w:t>
      </w:r>
      <w:r>
        <w:t xml:space="preserve">, </w:t>
      </w:r>
      <w:r w:rsidR="00692987">
        <w:t>sur quoi ou qui s’interroge-t’on</w:t>
      </w:r>
      <w:r w:rsidR="003A47ED">
        <w:t> ?</w:t>
      </w:r>
      <w:r w:rsidR="00692987">
        <w:t>,…) n’est disponible. Il faut soit</w:t>
      </w:r>
      <w:r w:rsidR="00582730">
        <w:t> :</w:t>
      </w:r>
      <w:r w:rsidR="00692987">
        <w:t xml:space="preserve"> </w:t>
      </w:r>
    </w:p>
    <w:p w14:paraId="0667CCAA" w14:textId="72538C86" w:rsidR="00F20631" w:rsidRDefault="00F20631" w:rsidP="008C2086">
      <w:pPr>
        <w:pStyle w:val="ListParagraph"/>
        <w:numPr>
          <w:ilvl w:val="0"/>
          <w:numId w:val="10"/>
        </w:numPr>
      </w:pPr>
      <w:r>
        <w:t>l’injecter en utilisant une source externe</w:t>
      </w:r>
      <w:r w:rsidR="00124FE4">
        <w:t xml:space="preserve">. On va essayer </w:t>
      </w:r>
      <w:r w:rsidR="006073B2">
        <w:t>d’identifier le newsgroup auquel appartiendrait la question au moyen d’un modèle externe</w:t>
      </w:r>
    </w:p>
    <w:p w14:paraId="23C85A18" w14:textId="187183D3" w:rsidR="00DF480B" w:rsidRDefault="00F20631" w:rsidP="008C2086">
      <w:pPr>
        <w:pStyle w:val="ListParagraph"/>
        <w:numPr>
          <w:ilvl w:val="0"/>
          <w:numId w:val="10"/>
        </w:numPr>
      </w:pPr>
      <w:r>
        <w:t xml:space="preserve">la déduire à partir </w:t>
      </w:r>
      <w:r w:rsidR="007C0955">
        <w:t xml:space="preserve">du contenu </w:t>
      </w:r>
      <w:r>
        <w:t>des questions</w:t>
      </w:r>
      <w:r w:rsidR="007C0955">
        <w:t>. On va essayer de détecter les entités nommées.</w:t>
      </w:r>
    </w:p>
    <w:p w14:paraId="7A5CF5CE" w14:textId="27A353A8" w:rsidR="00D5475E" w:rsidRDefault="00896B74" w:rsidP="00896B74">
      <w:pPr>
        <w:pStyle w:val="Heading4"/>
      </w:pPr>
      <w:r>
        <w:t>Newsgroups</w:t>
      </w:r>
    </w:p>
    <w:p w14:paraId="39CDBF12" w14:textId="77777777" w:rsidR="00896B74" w:rsidRDefault="00896B74" w:rsidP="00896B74">
      <w:r>
        <w:t>Le modèle newsgroups (cf. Annexe) a permis de trouver le newsgroup le plus probable (</w:t>
      </w:r>
      <w:r w:rsidRPr="00867F8D">
        <w:rPr>
          <w:rStyle w:val="Emphasis"/>
        </w:rPr>
        <w:t>parmi une sélection limitée</w:t>
      </w:r>
      <w:r>
        <w:t>) pour chaque question. En appliquant un threshold sur la probabilité d’identification de 0.9 , on obtient la répartition suivante:</w:t>
      </w:r>
    </w:p>
    <w:tbl>
      <w:tblPr>
        <w:tblStyle w:val="GridTable1Light"/>
        <w:tblW w:w="5341" w:type="dxa"/>
        <w:tblLook w:val="04A0" w:firstRow="1" w:lastRow="0" w:firstColumn="1" w:lastColumn="0" w:noHBand="0" w:noVBand="1"/>
      </w:tblPr>
      <w:tblGrid>
        <w:gridCol w:w="1141"/>
        <w:gridCol w:w="1860"/>
        <w:gridCol w:w="2340"/>
      </w:tblGrid>
      <w:tr w:rsidR="00596491" w:rsidRPr="009723F0" w14:paraId="4B0C8199" w14:textId="77777777" w:rsidTr="005964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noWrap/>
            <w:hideMark/>
          </w:tcPr>
          <w:p w14:paraId="2527D6F4" w14:textId="77777777" w:rsidR="00596491" w:rsidRPr="009723F0" w:rsidRDefault="00596491" w:rsidP="00951D16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newsgroup</w:t>
            </w:r>
          </w:p>
        </w:tc>
        <w:tc>
          <w:tcPr>
            <w:tcW w:w="1860" w:type="dxa"/>
            <w:noWrap/>
            <w:hideMark/>
          </w:tcPr>
          <w:p w14:paraId="0E9E44AE" w14:textId="77777777" w:rsidR="00596491" w:rsidRPr="009723F0" w:rsidRDefault="00596491" w:rsidP="00951D1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% train newsgroup</w:t>
            </w:r>
          </w:p>
        </w:tc>
        <w:tc>
          <w:tcPr>
            <w:tcW w:w="2340" w:type="dxa"/>
            <w:noWrap/>
            <w:hideMark/>
          </w:tcPr>
          <w:p w14:paraId="68BD8E64" w14:textId="77777777" w:rsidR="00596491" w:rsidRPr="009723F0" w:rsidRDefault="00596491" w:rsidP="00951D1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% challenge newsgroup</w:t>
            </w:r>
          </w:p>
        </w:tc>
      </w:tr>
      <w:tr w:rsidR="00596491" w:rsidRPr="009723F0" w14:paraId="49C46C0E" w14:textId="77777777" w:rsidTr="0059649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noWrap/>
            <w:hideMark/>
          </w:tcPr>
          <w:p w14:paraId="39D49A4E" w14:textId="77777777" w:rsidR="00596491" w:rsidRPr="009723F0" w:rsidRDefault="00596491" w:rsidP="00951D16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computers</w:t>
            </w:r>
          </w:p>
        </w:tc>
        <w:tc>
          <w:tcPr>
            <w:tcW w:w="1860" w:type="dxa"/>
            <w:noWrap/>
            <w:hideMark/>
          </w:tcPr>
          <w:p w14:paraId="5C9F8A6E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4,136047</w:t>
            </w:r>
          </w:p>
        </w:tc>
        <w:tc>
          <w:tcPr>
            <w:tcW w:w="2340" w:type="dxa"/>
            <w:noWrap/>
            <w:hideMark/>
          </w:tcPr>
          <w:p w14:paraId="6F8E8655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6,265086</w:t>
            </w:r>
          </w:p>
        </w:tc>
      </w:tr>
      <w:tr w:rsidR="00596491" w:rsidRPr="009723F0" w14:paraId="314DE93B" w14:textId="77777777" w:rsidTr="0059649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noWrap/>
            <w:hideMark/>
          </w:tcPr>
          <w:p w14:paraId="0F72349F" w14:textId="77777777" w:rsidR="00596491" w:rsidRPr="009723F0" w:rsidRDefault="00596491" w:rsidP="00951D16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forsale</w:t>
            </w:r>
          </w:p>
        </w:tc>
        <w:tc>
          <w:tcPr>
            <w:tcW w:w="1860" w:type="dxa"/>
            <w:noWrap/>
            <w:hideMark/>
          </w:tcPr>
          <w:p w14:paraId="23DACDA6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071982</w:t>
            </w:r>
          </w:p>
        </w:tc>
        <w:tc>
          <w:tcPr>
            <w:tcW w:w="2340" w:type="dxa"/>
            <w:noWrap/>
            <w:hideMark/>
          </w:tcPr>
          <w:p w14:paraId="1C101DA4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098607</w:t>
            </w:r>
          </w:p>
        </w:tc>
      </w:tr>
      <w:tr w:rsidR="00596491" w:rsidRPr="009723F0" w14:paraId="24EBAA88" w14:textId="77777777" w:rsidTr="0059649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noWrap/>
            <w:hideMark/>
          </w:tcPr>
          <w:p w14:paraId="14F94F4F" w14:textId="77777777" w:rsidR="00596491" w:rsidRPr="009723F0" w:rsidRDefault="00596491" w:rsidP="00951D16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lastRenderedPageBreak/>
              <w:t>politics</w:t>
            </w:r>
          </w:p>
        </w:tc>
        <w:tc>
          <w:tcPr>
            <w:tcW w:w="1860" w:type="dxa"/>
            <w:noWrap/>
            <w:hideMark/>
          </w:tcPr>
          <w:p w14:paraId="0EF08002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3,483624</w:t>
            </w:r>
          </w:p>
        </w:tc>
        <w:tc>
          <w:tcPr>
            <w:tcW w:w="2340" w:type="dxa"/>
            <w:noWrap/>
            <w:hideMark/>
          </w:tcPr>
          <w:p w14:paraId="3B6B781C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1,766493</w:t>
            </w:r>
          </w:p>
        </w:tc>
      </w:tr>
      <w:tr w:rsidR="00596491" w:rsidRPr="009723F0" w14:paraId="6FBFBCA4" w14:textId="77777777" w:rsidTr="0059649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noWrap/>
            <w:hideMark/>
          </w:tcPr>
          <w:p w14:paraId="7FF9ED82" w14:textId="77777777" w:rsidR="00596491" w:rsidRPr="009723F0" w:rsidRDefault="00596491" w:rsidP="00951D16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religion</w:t>
            </w:r>
          </w:p>
        </w:tc>
        <w:tc>
          <w:tcPr>
            <w:tcW w:w="1860" w:type="dxa"/>
            <w:noWrap/>
            <w:hideMark/>
          </w:tcPr>
          <w:p w14:paraId="1852094D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7,318326</w:t>
            </w:r>
          </w:p>
        </w:tc>
        <w:tc>
          <w:tcPr>
            <w:tcW w:w="2340" w:type="dxa"/>
            <w:noWrap/>
            <w:hideMark/>
          </w:tcPr>
          <w:p w14:paraId="1E3B9B41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5,61031</w:t>
            </w:r>
          </w:p>
        </w:tc>
      </w:tr>
      <w:tr w:rsidR="00596491" w:rsidRPr="009723F0" w14:paraId="0733A89B" w14:textId="77777777" w:rsidTr="0059649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noWrap/>
            <w:hideMark/>
          </w:tcPr>
          <w:p w14:paraId="29B4C9FA" w14:textId="77777777" w:rsidR="00596491" w:rsidRPr="009723F0" w:rsidRDefault="00596491" w:rsidP="00951D16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science</w:t>
            </w:r>
          </w:p>
        </w:tc>
        <w:tc>
          <w:tcPr>
            <w:tcW w:w="1860" w:type="dxa"/>
            <w:noWrap/>
            <w:hideMark/>
          </w:tcPr>
          <w:p w14:paraId="223C8AB9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9,728757</w:t>
            </w:r>
          </w:p>
        </w:tc>
        <w:tc>
          <w:tcPr>
            <w:tcW w:w="2340" w:type="dxa"/>
            <w:noWrap/>
            <w:hideMark/>
          </w:tcPr>
          <w:p w14:paraId="07A2AF81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8,8925</w:t>
            </w:r>
          </w:p>
        </w:tc>
      </w:tr>
      <w:tr w:rsidR="00596491" w:rsidRPr="009723F0" w14:paraId="290FCADC" w14:textId="77777777" w:rsidTr="0059649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noWrap/>
            <w:hideMark/>
          </w:tcPr>
          <w:p w14:paraId="63D7F363" w14:textId="77777777" w:rsidR="00596491" w:rsidRPr="009723F0" w:rsidRDefault="00596491" w:rsidP="00951D16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sport</w:t>
            </w:r>
          </w:p>
        </w:tc>
        <w:tc>
          <w:tcPr>
            <w:tcW w:w="1860" w:type="dxa"/>
            <w:noWrap/>
            <w:hideMark/>
          </w:tcPr>
          <w:p w14:paraId="3003B031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,558649</w:t>
            </w:r>
          </w:p>
        </w:tc>
        <w:tc>
          <w:tcPr>
            <w:tcW w:w="2340" w:type="dxa"/>
            <w:noWrap/>
            <w:hideMark/>
          </w:tcPr>
          <w:p w14:paraId="188B0A1D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,992037</w:t>
            </w:r>
          </w:p>
        </w:tc>
      </w:tr>
      <w:tr w:rsidR="00596491" w:rsidRPr="009723F0" w14:paraId="4F7EE0C3" w14:textId="77777777" w:rsidTr="0059649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noWrap/>
            <w:hideMark/>
          </w:tcPr>
          <w:p w14:paraId="5DE628F8" w14:textId="77777777" w:rsidR="00596491" w:rsidRPr="009723F0" w:rsidRDefault="00596491" w:rsidP="00951D16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vehicles</w:t>
            </w:r>
          </w:p>
        </w:tc>
        <w:tc>
          <w:tcPr>
            <w:tcW w:w="1860" w:type="dxa"/>
            <w:noWrap/>
            <w:hideMark/>
          </w:tcPr>
          <w:p w14:paraId="69AB97B9" w14:textId="77777777" w:rsidR="00596491" w:rsidRPr="009723F0" w:rsidRDefault="0059649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,702614</w:t>
            </w:r>
          </w:p>
        </w:tc>
        <w:tc>
          <w:tcPr>
            <w:tcW w:w="2340" w:type="dxa"/>
            <w:noWrap/>
            <w:hideMark/>
          </w:tcPr>
          <w:p w14:paraId="76E87935" w14:textId="77777777" w:rsidR="00596491" w:rsidRPr="009723F0" w:rsidRDefault="00596491" w:rsidP="00951D16">
            <w:pPr>
              <w:keepNext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723F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,374967</w:t>
            </w:r>
          </w:p>
        </w:tc>
      </w:tr>
    </w:tbl>
    <w:p w14:paraId="51817214" w14:textId="5522EFCF" w:rsidR="00896B74" w:rsidRDefault="00896B74" w:rsidP="00896B74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5</w:t>
      </w:r>
      <w:r w:rsidR="00BD6CC0">
        <w:fldChar w:fldCharType="end"/>
      </w:r>
      <w:r>
        <w:t xml:space="preserve"> Répartition des newsgroups</w:t>
      </w:r>
      <w:r>
        <w:rPr>
          <w:noProof/>
        </w:rPr>
        <w:t xml:space="preserve"> identifiés sur train et challenge</w:t>
      </w:r>
    </w:p>
    <w:p w14:paraId="6E024FEA" w14:textId="562AA6C7" w:rsidR="00896B74" w:rsidRDefault="007827A1" w:rsidP="00896B74">
      <w:r>
        <w:t>Ceci</w:t>
      </w:r>
      <w:r w:rsidR="00896B74">
        <w:t xml:space="preserve"> fournit un autre moyen de comparer le contenu des 2 datasets :</w:t>
      </w:r>
    </w:p>
    <w:p w14:paraId="69C0BE5D" w14:textId="77777777" w:rsidR="00896B74" w:rsidRDefault="00896B74" w:rsidP="00896B74">
      <w:pPr>
        <w:keepNext/>
      </w:pPr>
      <w:r>
        <w:rPr>
          <w:noProof/>
        </w:rPr>
        <w:drawing>
          <wp:inline distT="0" distB="0" distL="0" distR="0" wp14:anchorId="2DC33ABB" wp14:editId="316D357B">
            <wp:extent cx="4309200" cy="320400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200" cy="320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3E774" w14:textId="55F54387" w:rsidR="00896B74" w:rsidRDefault="00896B74" w:rsidP="00896B74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6</w:t>
      </w:r>
      <w:r w:rsidR="00BD6CC0">
        <w:fldChar w:fldCharType="end"/>
      </w:r>
      <w:r>
        <w:t xml:space="preserve"> Distribution des newsgroups identifiés</w:t>
      </w:r>
    </w:p>
    <w:p w14:paraId="3FCD15E5" w14:textId="14BAAA73" w:rsidR="00896B74" w:rsidRPr="00774493" w:rsidRDefault="00896B74" w:rsidP="007827A1">
      <w:r w:rsidRPr="00774493">
        <w:t xml:space="preserve">Un test de </w:t>
      </w:r>
      <w:r w:rsidRPr="00774493">
        <w:rPr>
          <w:rStyle w:val="SubtleEmphasis"/>
        </w:rPr>
        <w:t>kolmogorov-Smirnow</w:t>
      </w:r>
      <w:r w:rsidRPr="00774493">
        <w:t xml:space="preserve"> le confirme (</w:t>
      </w:r>
      <w:r w:rsidRPr="00917DC3">
        <w:rPr>
          <w:rStyle w:val="SubtleEmphasis"/>
        </w:rPr>
        <w:t>p-value &gt;0.96</w:t>
      </w:r>
      <w:r w:rsidRPr="00774493">
        <w:t xml:space="preserve">) : </w:t>
      </w:r>
      <w:r w:rsidRPr="007E19E2">
        <w:t xml:space="preserve">la distribution des newsgroups (quand on est capable de les identifier) est identique dans le </w:t>
      </w:r>
      <w:r w:rsidR="00596491">
        <w:t xml:space="preserve">dataset de </w:t>
      </w:r>
      <w:r w:rsidRPr="007E19E2">
        <w:t xml:space="preserve">training et le </w:t>
      </w:r>
      <w:r w:rsidR="00596491">
        <w:t xml:space="preserve">dataset de </w:t>
      </w:r>
      <w:r w:rsidRPr="007E19E2">
        <w:t>challenge.</w:t>
      </w:r>
    </w:p>
    <w:p w14:paraId="50665A13" w14:textId="6F777285" w:rsidR="00896B74" w:rsidRDefault="00896B74" w:rsidP="00896B74">
      <w:pPr>
        <w:pStyle w:val="Heading4"/>
      </w:pPr>
      <w:r>
        <w:t>Entités nommées (NERP)</w:t>
      </w:r>
    </w:p>
    <w:p w14:paraId="33475C34" w14:textId="4873DFC5" w:rsidR="00CC56B3" w:rsidRDefault="00EF002F" w:rsidP="00EF002F">
      <w:r>
        <w:t xml:space="preserve">Des outils utilisant des réseaux de neurones entrainés sur des volumes de textes très importants sont disponibles et facilement utilisables. Ils </w:t>
      </w:r>
      <w:r w:rsidR="009C76FC">
        <w:t>procèdent à une analyse très détaillée d’un texte et,</w:t>
      </w:r>
      <w:r>
        <w:t xml:space="preserve"> entre autres</w:t>
      </w:r>
      <w:r w:rsidR="009C76FC">
        <w:t>, produisent</w:t>
      </w:r>
      <w:r>
        <w:t xml:space="preserve"> une liste des </w:t>
      </w:r>
      <w:r w:rsidRPr="00596491">
        <w:rPr>
          <w:rStyle w:val="Emphasis"/>
        </w:rPr>
        <w:t>entités remarquables</w:t>
      </w:r>
      <w:r>
        <w:t xml:space="preserve">. La librairie </w:t>
      </w:r>
      <w:r w:rsidRPr="00285CBF">
        <w:rPr>
          <w:rStyle w:val="SubtleEmphasis"/>
        </w:rPr>
        <w:t>spacy</w:t>
      </w:r>
      <w:r>
        <w:t xml:space="preserve"> détecte :</w:t>
      </w:r>
    </w:p>
    <w:tbl>
      <w:tblPr>
        <w:tblStyle w:val="GridTable1Light"/>
        <w:tblW w:w="9067" w:type="dxa"/>
        <w:tblLook w:val="04A0" w:firstRow="1" w:lastRow="0" w:firstColumn="1" w:lastColumn="0" w:noHBand="0" w:noVBand="1"/>
      </w:tblPr>
      <w:tblGrid>
        <w:gridCol w:w="1744"/>
        <w:gridCol w:w="5072"/>
        <w:gridCol w:w="976"/>
        <w:gridCol w:w="1275"/>
      </w:tblGrid>
      <w:tr w:rsidR="00EF002F" w:rsidRPr="00936174" w14:paraId="1B594524" w14:textId="77777777" w:rsidTr="008C53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68591BEF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Code Spacy</w:t>
            </w:r>
          </w:p>
        </w:tc>
        <w:tc>
          <w:tcPr>
            <w:tcW w:w="5072" w:type="dxa"/>
            <w:noWrap/>
            <w:hideMark/>
          </w:tcPr>
          <w:p w14:paraId="3D919AA2" w14:textId="77777777" w:rsidR="00EF002F" w:rsidRPr="00936174" w:rsidRDefault="00EF002F" w:rsidP="00951D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976" w:type="dxa"/>
            <w:noWrap/>
            <w:hideMark/>
          </w:tcPr>
          <w:p w14:paraId="15E60787" w14:textId="77777777" w:rsidR="00EF002F" w:rsidRPr="00936174" w:rsidRDefault="00EF002F" w:rsidP="00951D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% train</w:t>
            </w:r>
          </w:p>
        </w:tc>
        <w:tc>
          <w:tcPr>
            <w:tcW w:w="1275" w:type="dxa"/>
            <w:noWrap/>
            <w:hideMark/>
          </w:tcPr>
          <w:p w14:paraId="34BB953E" w14:textId="77777777" w:rsidR="00EF002F" w:rsidRPr="00936174" w:rsidRDefault="00EF002F" w:rsidP="00951D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% challenge</w:t>
            </w:r>
          </w:p>
        </w:tc>
      </w:tr>
      <w:tr w:rsidR="00EF002F" w:rsidRPr="00936174" w14:paraId="26F78F41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4ABE32D8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GPE</w:t>
            </w:r>
          </w:p>
        </w:tc>
        <w:tc>
          <w:tcPr>
            <w:tcW w:w="5072" w:type="dxa"/>
            <w:noWrap/>
            <w:hideMark/>
          </w:tcPr>
          <w:p w14:paraId="7DB16E38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Countries, cities, states</w:t>
            </w:r>
          </w:p>
        </w:tc>
        <w:tc>
          <w:tcPr>
            <w:tcW w:w="976" w:type="dxa"/>
            <w:noWrap/>
            <w:hideMark/>
          </w:tcPr>
          <w:p w14:paraId="1ADE4DD0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9,89</w:t>
            </w:r>
          </w:p>
        </w:tc>
        <w:tc>
          <w:tcPr>
            <w:tcW w:w="1275" w:type="dxa"/>
            <w:noWrap/>
            <w:hideMark/>
          </w:tcPr>
          <w:p w14:paraId="5D5BD497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9,53</w:t>
            </w:r>
          </w:p>
        </w:tc>
      </w:tr>
      <w:tr w:rsidR="00EF002F" w:rsidRPr="00936174" w14:paraId="043D326B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023F87C2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PERSON</w:t>
            </w:r>
          </w:p>
        </w:tc>
        <w:tc>
          <w:tcPr>
            <w:tcW w:w="5072" w:type="dxa"/>
            <w:noWrap/>
            <w:hideMark/>
          </w:tcPr>
          <w:p w14:paraId="5A47DA78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People, including fictional</w:t>
            </w:r>
          </w:p>
        </w:tc>
        <w:tc>
          <w:tcPr>
            <w:tcW w:w="976" w:type="dxa"/>
            <w:noWrap/>
            <w:hideMark/>
          </w:tcPr>
          <w:p w14:paraId="119501E5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9,88</w:t>
            </w:r>
          </w:p>
        </w:tc>
        <w:tc>
          <w:tcPr>
            <w:tcW w:w="1275" w:type="dxa"/>
            <w:noWrap/>
            <w:hideMark/>
          </w:tcPr>
          <w:p w14:paraId="1C765F92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9,59</w:t>
            </w:r>
          </w:p>
        </w:tc>
      </w:tr>
      <w:tr w:rsidR="00EF002F" w:rsidRPr="00936174" w14:paraId="2E4F7D9F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3AC3E633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PRODUCT</w:t>
            </w:r>
          </w:p>
        </w:tc>
        <w:tc>
          <w:tcPr>
            <w:tcW w:w="5072" w:type="dxa"/>
            <w:noWrap/>
            <w:hideMark/>
          </w:tcPr>
          <w:p w14:paraId="0862F644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Objects, vehicles, foods, etc. (not services)</w:t>
            </w:r>
          </w:p>
        </w:tc>
        <w:tc>
          <w:tcPr>
            <w:tcW w:w="976" w:type="dxa"/>
            <w:noWrap/>
            <w:hideMark/>
          </w:tcPr>
          <w:p w14:paraId="578E49F8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44</w:t>
            </w:r>
          </w:p>
        </w:tc>
        <w:tc>
          <w:tcPr>
            <w:tcW w:w="1275" w:type="dxa"/>
            <w:noWrap/>
            <w:hideMark/>
          </w:tcPr>
          <w:p w14:paraId="08B8A2F0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46</w:t>
            </w:r>
          </w:p>
        </w:tc>
      </w:tr>
      <w:tr w:rsidR="00EF002F" w:rsidRPr="00936174" w14:paraId="62660D41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3A930B96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ORG</w:t>
            </w:r>
          </w:p>
        </w:tc>
        <w:tc>
          <w:tcPr>
            <w:tcW w:w="5072" w:type="dxa"/>
            <w:noWrap/>
            <w:hideMark/>
          </w:tcPr>
          <w:p w14:paraId="363056A1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Companies, agencies, institutions, etc.</w:t>
            </w:r>
          </w:p>
        </w:tc>
        <w:tc>
          <w:tcPr>
            <w:tcW w:w="976" w:type="dxa"/>
            <w:noWrap/>
            <w:hideMark/>
          </w:tcPr>
          <w:p w14:paraId="77782FDB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6,19</w:t>
            </w:r>
          </w:p>
        </w:tc>
        <w:tc>
          <w:tcPr>
            <w:tcW w:w="1275" w:type="dxa"/>
            <w:noWrap/>
            <w:hideMark/>
          </w:tcPr>
          <w:p w14:paraId="58D0EECD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6,96</w:t>
            </w:r>
          </w:p>
        </w:tc>
      </w:tr>
      <w:tr w:rsidR="00EF002F" w:rsidRPr="00936174" w14:paraId="06B4CF6F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00176E34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DATE</w:t>
            </w:r>
          </w:p>
        </w:tc>
        <w:tc>
          <w:tcPr>
            <w:tcW w:w="5072" w:type="dxa"/>
            <w:noWrap/>
            <w:hideMark/>
          </w:tcPr>
          <w:p w14:paraId="1DEB7079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 xml:space="preserve"> Absolute or relative dates or periods</w:t>
            </w:r>
          </w:p>
        </w:tc>
        <w:tc>
          <w:tcPr>
            <w:tcW w:w="976" w:type="dxa"/>
            <w:noWrap/>
            <w:hideMark/>
          </w:tcPr>
          <w:p w14:paraId="6C46928B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6,60</w:t>
            </w:r>
          </w:p>
        </w:tc>
        <w:tc>
          <w:tcPr>
            <w:tcW w:w="1275" w:type="dxa"/>
            <w:noWrap/>
            <w:hideMark/>
          </w:tcPr>
          <w:p w14:paraId="6A70DC00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6,72</w:t>
            </w:r>
          </w:p>
        </w:tc>
      </w:tr>
      <w:tr w:rsidR="00EF002F" w:rsidRPr="00936174" w14:paraId="164480B0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61868A39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NORP</w:t>
            </w:r>
          </w:p>
        </w:tc>
        <w:tc>
          <w:tcPr>
            <w:tcW w:w="5072" w:type="dxa"/>
            <w:noWrap/>
            <w:hideMark/>
          </w:tcPr>
          <w:p w14:paraId="01718FB1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 xml:space="preserve"> Nationalities or religious or political groups</w:t>
            </w:r>
          </w:p>
        </w:tc>
        <w:tc>
          <w:tcPr>
            <w:tcW w:w="976" w:type="dxa"/>
            <w:noWrap/>
            <w:hideMark/>
          </w:tcPr>
          <w:p w14:paraId="7CA22AC0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,28</w:t>
            </w:r>
          </w:p>
        </w:tc>
        <w:tc>
          <w:tcPr>
            <w:tcW w:w="1275" w:type="dxa"/>
            <w:noWrap/>
            <w:hideMark/>
          </w:tcPr>
          <w:p w14:paraId="744F0374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,43</w:t>
            </w:r>
          </w:p>
        </w:tc>
      </w:tr>
      <w:tr w:rsidR="00EF002F" w:rsidRPr="00936174" w14:paraId="53735FAC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5D09AA0A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WORK_OF_ART</w:t>
            </w:r>
          </w:p>
        </w:tc>
        <w:tc>
          <w:tcPr>
            <w:tcW w:w="5072" w:type="dxa"/>
            <w:noWrap/>
            <w:hideMark/>
          </w:tcPr>
          <w:p w14:paraId="56CD341F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 xml:space="preserve"> Titles of books, songs, etc.</w:t>
            </w:r>
          </w:p>
        </w:tc>
        <w:tc>
          <w:tcPr>
            <w:tcW w:w="976" w:type="dxa"/>
            <w:noWrap/>
            <w:hideMark/>
          </w:tcPr>
          <w:p w14:paraId="19557815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04</w:t>
            </w:r>
          </w:p>
        </w:tc>
        <w:tc>
          <w:tcPr>
            <w:tcW w:w="1275" w:type="dxa"/>
            <w:noWrap/>
            <w:hideMark/>
          </w:tcPr>
          <w:p w14:paraId="7EEC89E7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03</w:t>
            </w:r>
          </w:p>
        </w:tc>
      </w:tr>
      <w:tr w:rsidR="00EF002F" w:rsidRPr="00936174" w14:paraId="1E4C4E61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0C2A33F6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LANGUAGE</w:t>
            </w:r>
          </w:p>
        </w:tc>
        <w:tc>
          <w:tcPr>
            <w:tcW w:w="5072" w:type="dxa"/>
            <w:noWrap/>
            <w:hideMark/>
          </w:tcPr>
          <w:p w14:paraId="4A181C1D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Any named language</w:t>
            </w:r>
          </w:p>
        </w:tc>
        <w:tc>
          <w:tcPr>
            <w:tcW w:w="976" w:type="dxa"/>
            <w:noWrap/>
            <w:hideMark/>
          </w:tcPr>
          <w:p w14:paraId="19FB63C6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94</w:t>
            </w:r>
          </w:p>
        </w:tc>
        <w:tc>
          <w:tcPr>
            <w:tcW w:w="1275" w:type="dxa"/>
            <w:noWrap/>
            <w:hideMark/>
          </w:tcPr>
          <w:p w14:paraId="5C2F513C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,29</w:t>
            </w:r>
          </w:p>
        </w:tc>
      </w:tr>
      <w:tr w:rsidR="00EF002F" w:rsidRPr="00936174" w14:paraId="285D97A3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7067A212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EVENT</w:t>
            </w:r>
          </w:p>
        </w:tc>
        <w:tc>
          <w:tcPr>
            <w:tcW w:w="5072" w:type="dxa"/>
            <w:noWrap/>
            <w:hideMark/>
          </w:tcPr>
          <w:p w14:paraId="52C18DA4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 xml:space="preserve"> Named hurricanes, battles, wars, sports events, etc.</w:t>
            </w:r>
          </w:p>
        </w:tc>
        <w:tc>
          <w:tcPr>
            <w:tcW w:w="976" w:type="dxa"/>
            <w:noWrap/>
            <w:hideMark/>
          </w:tcPr>
          <w:p w14:paraId="6663A537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40</w:t>
            </w:r>
          </w:p>
        </w:tc>
        <w:tc>
          <w:tcPr>
            <w:tcW w:w="1275" w:type="dxa"/>
            <w:noWrap/>
            <w:hideMark/>
          </w:tcPr>
          <w:p w14:paraId="17C62A9D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34</w:t>
            </w:r>
          </w:p>
        </w:tc>
      </w:tr>
      <w:tr w:rsidR="00EF002F" w:rsidRPr="00936174" w14:paraId="2802CA28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298F1073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FAC</w:t>
            </w:r>
          </w:p>
        </w:tc>
        <w:tc>
          <w:tcPr>
            <w:tcW w:w="5072" w:type="dxa"/>
            <w:noWrap/>
            <w:hideMark/>
          </w:tcPr>
          <w:p w14:paraId="7076C326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 xml:space="preserve"> Buildings, airports, highways, bridges, etc.</w:t>
            </w:r>
          </w:p>
        </w:tc>
        <w:tc>
          <w:tcPr>
            <w:tcW w:w="976" w:type="dxa"/>
            <w:noWrap/>
            <w:hideMark/>
          </w:tcPr>
          <w:p w14:paraId="17296B90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23</w:t>
            </w:r>
          </w:p>
        </w:tc>
        <w:tc>
          <w:tcPr>
            <w:tcW w:w="1275" w:type="dxa"/>
            <w:noWrap/>
            <w:hideMark/>
          </w:tcPr>
          <w:p w14:paraId="2B103660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24</w:t>
            </w:r>
          </w:p>
        </w:tc>
      </w:tr>
      <w:tr w:rsidR="00EF002F" w:rsidRPr="00936174" w14:paraId="1FB9121A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0E122CBD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LOC</w:t>
            </w:r>
          </w:p>
        </w:tc>
        <w:tc>
          <w:tcPr>
            <w:tcW w:w="5072" w:type="dxa"/>
            <w:noWrap/>
            <w:hideMark/>
          </w:tcPr>
          <w:p w14:paraId="6A4AF7B8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 xml:space="preserve"> Non-GPE locations, mountain ranges, bodies of water</w:t>
            </w:r>
          </w:p>
        </w:tc>
        <w:tc>
          <w:tcPr>
            <w:tcW w:w="976" w:type="dxa"/>
            <w:noWrap/>
            <w:hideMark/>
          </w:tcPr>
          <w:p w14:paraId="590E3C5D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,02</w:t>
            </w:r>
          </w:p>
        </w:tc>
        <w:tc>
          <w:tcPr>
            <w:tcW w:w="1275" w:type="dxa"/>
            <w:noWrap/>
            <w:hideMark/>
          </w:tcPr>
          <w:p w14:paraId="122E928E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0,90</w:t>
            </w:r>
          </w:p>
        </w:tc>
      </w:tr>
      <w:tr w:rsidR="00EF002F" w:rsidRPr="00936174" w14:paraId="51BEDE89" w14:textId="77777777" w:rsidTr="008C53F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noWrap/>
            <w:hideMark/>
          </w:tcPr>
          <w:p w14:paraId="19F831FC" w14:textId="77777777" w:rsidR="00EF002F" w:rsidRPr="00936174" w:rsidRDefault="00EF002F" w:rsidP="00951D16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NA</w:t>
            </w:r>
          </w:p>
        </w:tc>
        <w:tc>
          <w:tcPr>
            <w:tcW w:w="5072" w:type="dxa"/>
            <w:noWrap/>
            <w:hideMark/>
          </w:tcPr>
          <w:p w14:paraId="61A24F69" w14:textId="77777777" w:rsidR="00EF002F" w:rsidRPr="00936174" w:rsidRDefault="00EF002F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No entity detected</w:t>
            </w:r>
          </w:p>
        </w:tc>
        <w:tc>
          <w:tcPr>
            <w:tcW w:w="976" w:type="dxa"/>
            <w:noWrap/>
            <w:hideMark/>
          </w:tcPr>
          <w:p w14:paraId="2ACD5832" w14:textId="77777777" w:rsidR="00EF002F" w:rsidRPr="00936174" w:rsidRDefault="00EF002F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60,09</w:t>
            </w:r>
          </w:p>
        </w:tc>
        <w:tc>
          <w:tcPr>
            <w:tcW w:w="1275" w:type="dxa"/>
            <w:noWrap/>
            <w:hideMark/>
          </w:tcPr>
          <w:p w14:paraId="22BD42F8" w14:textId="77777777" w:rsidR="00EF002F" w:rsidRPr="00936174" w:rsidRDefault="00EF002F" w:rsidP="00B20AFC">
            <w:pPr>
              <w:keepNext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36174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9,49</w:t>
            </w:r>
          </w:p>
        </w:tc>
      </w:tr>
    </w:tbl>
    <w:p w14:paraId="53C206E6" w14:textId="6C5975F4" w:rsidR="00B20AFC" w:rsidRDefault="00B20AFC">
      <w:pPr>
        <w:pStyle w:val="Caption"/>
      </w:pPr>
      <w:bookmarkStart w:id="0" w:name="_Ref54974827"/>
      <w:r>
        <w:lastRenderedPageBreak/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7</w:t>
      </w:r>
      <w:r w:rsidR="00BD6CC0">
        <w:fldChar w:fldCharType="end"/>
      </w:r>
      <w:r>
        <w:t xml:space="preserve"> Liste des entités nommées reconnues par spacy</w:t>
      </w:r>
      <w:bookmarkEnd w:id="0"/>
    </w:p>
    <w:p w14:paraId="226C21B0" w14:textId="77777777" w:rsidR="00EF002F" w:rsidRDefault="00EF002F" w:rsidP="00EF002F">
      <w:pPr>
        <w:pStyle w:val="Heading3"/>
      </w:pPr>
      <w:r>
        <w:rPr>
          <w:noProof/>
        </w:rPr>
        <w:drawing>
          <wp:inline distT="0" distB="0" distL="0" distR="0" wp14:anchorId="798C4835" wp14:editId="1E9A8EF6">
            <wp:extent cx="5760000" cy="299880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00" cy="299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551057" w14:textId="0D439732" w:rsidR="00EF002F" w:rsidRDefault="00EF002F" w:rsidP="00EF002F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8</w:t>
      </w:r>
      <w:r w:rsidR="00BD6CC0">
        <w:fldChar w:fldCharType="end"/>
      </w:r>
      <w:r>
        <w:t xml:space="preserve"> Répartition des catégories d'entité</w:t>
      </w:r>
    </w:p>
    <w:p w14:paraId="3F60A44F" w14:textId="7D87B0A1" w:rsidR="00EF002F" w:rsidRPr="00917DC3" w:rsidRDefault="001F36D7" w:rsidP="00EF002F">
      <w:r w:rsidRPr="00917DC3">
        <w:t>Un</w:t>
      </w:r>
      <w:r w:rsidR="00EF002F" w:rsidRPr="00917DC3">
        <w:t xml:space="preserve"> test de </w:t>
      </w:r>
      <w:r w:rsidR="00EF002F" w:rsidRPr="00917DC3">
        <w:rPr>
          <w:rStyle w:val="SubtleEmphasis"/>
        </w:rPr>
        <w:t>Kolmogoriv-Smirnow</w:t>
      </w:r>
      <w:r w:rsidR="00EF002F" w:rsidRPr="00917DC3">
        <w:t xml:space="preserve"> (</w:t>
      </w:r>
      <w:r w:rsidR="00EF002F" w:rsidRPr="00917DC3">
        <w:rPr>
          <w:rStyle w:val="SubtleEmphasis"/>
        </w:rPr>
        <w:t>p-value&gt;0.99</w:t>
      </w:r>
      <w:r w:rsidR="00EF002F" w:rsidRPr="00917DC3">
        <w:t xml:space="preserve">) </w:t>
      </w:r>
      <w:r w:rsidRPr="00917DC3">
        <w:t xml:space="preserve">confirme </w:t>
      </w:r>
      <w:r w:rsidR="00EF002F" w:rsidRPr="00917DC3">
        <w:t xml:space="preserve">que </w:t>
      </w:r>
      <w:r w:rsidRPr="007E19E2">
        <w:t>la distr</w:t>
      </w:r>
      <w:r w:rsidR="00917DC3" w:rsidRPr="007E19E2">
        <w:t>i</w:t>
      </w:r>
      <w:r w:rsidRPr="007E19E2">
        <w:t xml:space="preserve">bution des entités (celles que l’on est capable d’identifier) </w:t>
      </w:r>
      <w:r w:rsidR="00EF002F" w:rsidRPr="007E19E2">
        <w:t>est la même dans le dataset de training et de challenge.</w:t>
      </w:r>
    </w:p>
    <w:p w14:paraId="66F9C6F9" w14:textId="238EF235" w:rsidR="00647218" w:rsidRDefault="002F0B82" w:rsidP="00337313">
      <w:pPr>
        <w:pStyle w:val="Heading3"/>
      </w:pPr>
      <w:r>
        <w:t>Nuages de mots</w:t>
      </w:r>
    </w:p>
    <w:p w14:paraId="3DEE9938" w14:textId="12CD9F9A" w:rsidR="008261CF" w:rsidRPr="008261CF" w:rsidRDefault="008261CF" w:rsidP="008261CF">
      <w:r>
        <w:t xml:space="preserve">Les 2 </w:t>
      </w:r>
      <w:r w:rsidR="00F34944">
        <w:t xml:space="preserve">outils précédents </w:t>
      </w:r>
      <w:r w:rsidR="00385104">
        <w:t xml:space="preserve">permettent de se faire une idée du contenu </w:t>
      </w:r>
      <w:r w:rsidR="001C08C5">
        <w:t xml:space="preserve">global </w:t>
      </w:r>
      <w:r w:rsidR="00385104">
        <w:t>des questions mais</w:t>
      </w:r>
      <w:r w:rsidR="0087449D">
        <w:t xml:space="preserve"> l’information fournie est loin d’être complète</w:t>
      </w:r>
      <w:r w:rsidR="008A4AF3">
        <w:t>. Par exemple, pour 60 % des questions, il n’a pas été possible de détecter une entité nommée</w:t>
      </w:r>
      <w:r w:rsidR="00EF2A72">
        <w:t>.</w:t>
      </w:r>
    </w:p>
    <w:p w14:paraId="735B9F4A" w14:textId="1FB25609" w:rsidR="002F0B82" w:rsidRDefault="001B086B" w:rsidP="00FB3465">
      <w:r>
        <w:t>Les nuages de mots permettent de visualiser les mots présents dans un corpus de textes</w:t>
      </w:r>
      <w:r w:rsidR="00EC6F83">
        <w:t xml:space="preserve"> ainsi que leur fréquence : plus le mot est fréquent, plus il est</w:t>
      </w:r>
      <w:r w:rsidR="00A074FF">
        <w:t xml:space="preserve"> gros dans le diagramme. </w:t>
      </w:r>
      <w:r w:rsidR="005F7880">
        <w:t>Ces diagrammes sont censés fournir une bonne vision  globale</w:t>
      </w:r>
      <w:r w:rsidR="003459E0">
        <w:t xml:space="preserve"> même si il faut en pratique se fixer un nombre relativement </w:t>
      </w:r>
      <w:r w:rsidR="00882BDA">
        <w:t>restreint</w:t>
      </w:r>
      <w:r w:rsidR="003459E0">
        <w:t xml:space="preserve"> de mots à afficher</w:t>
      </w:r>
      <w:r w:rsidR="00AD1472">
        <w:t>.</w:t>
      </w:r>
    </w:p>
    <w:p w14:paraId="179B5C0E" w14:textId="77777777" w:rsidR="00EF002F" w:rsidRDefault="00EF002F" w:rsidP="00FB3465"/>
    <w:p w14:paraId="647F9EA5" w14:textId="655C2D7E" w:rsidR="00882BDA" w:rsidRDefault="00882BDA" w:rsidP="004F79B9">
      <w:pPr>
        <w:pStyle w:val="Heading4"/>
      </w:pPr>
      <w:r>
        <w:lastRenderedPageBreak/>
        <w:t xml:space="preserve">Nuage de mot </w:t>
      </w:r>
      <w:r w:rsidR="004F79B9">
        <w:t>sans filtrage</w:t>
      </w:r>
    </w:p>
    <w:p w14:paraId="5E400BE3" w14:textId="7CBA5153" w:rsidR="00BB691B" w:rsidRDefault="003456AC" w:rsidP="00BB691B">
      <w:pPr>
        <w:keepNext/>
      </w:pPr>
      <w:r>
        <w:t>Afficher brutalement un nuage sur tout le corpus non filtré</w:t>
      </w:r>
      <w:r w:rsidR="00E844D5">
        <w:t xml:space="preserve"> est </w:t>
      </w:r>
      <w:r w:rsidR="002631CD">
        <w:t>facile mais</w:t>
      </w:r>
      <w:r w:rsidR="00E844D5">
        <w:t xml:space="preserve"> ne rend guère de service</w:t>
      </w:r>
      <w:r w:rsidR="00BB691B">
        <w:t>.</w:t>
      </w:r>
      <w:r w:rsidR="00BB691B">
        <w:rPr>
          <w:noProof/>
        </w:rPr>
        <w:drawing>
          <wp:inline distT="0" distB="0" distL="0" distR="0" wp14:anchorId="337E899F" wp14:editId="2D4C3C0B">
            <wp:extent cx="4316400" cy="3250800"/>
            <wp:effectExtent l="0" t="0" r="8255" b="698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400" cy="325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EEF1E5" w14:textId="59EDE65F" w:rsidR="00882BDA" w:rsidRDefault="00BB691B" w:rsidP="00BB691B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9</w:t>
      </w:r>
      <w:r w:rsidR="00BD6CC0">
        <w:fldChar w:fldCharType="end"/>
      </w:r>
      <w:r w:rsidR="00A0426F">
        <w:t xml:space="preserve"> </w:t>
      </w:r>
      <w:r>
        <w:t>wordcloud: aucun filtrage</w:t>
      </w:r>
    </w:p>
    <w:p w14:paraId="4B3175F4" w14:textId="77E94D2A" w:rsidR="0065526C" w:rsidRDefault="0065526C" w:rsidP="0065526C">
      <w:r>
        <w:t>On comprend tout de même quelques faits basiques :</w:t>
      </w:r>
    </w:p>
    <w:p w14:paraId="4C423F84" w14:textId="20A6C638" w:rsidR="0065526C" w:rsidRDefault="00C77DD3" w:rsidP="005C7F20">
      <w:pPr>
        <w:pStyle w:val="ListParagraph"/>
        <w:numPr>
          <w:ilvl w:val="0"/>
          <w:numId w:val="9"/>
        </w:numPr>
      </w:pPr>
      <w:r>
        <w:t>Quora est très utilisé en Inde</w:t>
      </w:r>
    </w:p>
    <w:p w14:paraId="4A1A1291" w14:textId="3F33E510" w:rsidR="00A0426F" w:rsidRDefault="005C7F20" w:rsidP="00951D16">
      <w:pPr>
        <w:pStyle w:val="ListParagraph"/>
        <w:numPr>
          <w:ilvl w:val="0"/>
          <w:numId w:val="9"/>
        </w:numPr>
      </w:pPr>
      <w:r>
        <w:t>Les données datent de 2017 : Trump</w:t>
      </w:r>
      <w:r w:rsidR="005657B9">
        <w:t xml:space="preserve">, </w:t>
      </w:r>
      <w:r w:rsidR="0058263B">
        <w:t>Clinton sont des s</w:t>
      </w:r>
      <w:r>
        <w:t>ujet</w:t>
      </w:r>
      <w:r w:rsidR="0058263B">
        <w:t>s</w:t>
      </w:r>
      <w:r>
        <w:t xml:space="preserve"> chaud</w:t>
      </w:r>
      <w:r w:rsidR="0058263B">
        <w:t>s</w:t>
      </w:r>
    </w:p>
    <w:p w14:paraId="0C6E123A" w14:textId="0D9D8A2D" w:rsidR="005C7F20" w:rsidRDefault="00103EAF" w:rsidP="00103EAF">
      <w:r>
        <w:t>Si l’on</w:t>
      </w:r>
      <w:r w:rsidR="007E7109">
        <w:t xml:space="preserve"> génère le même nuage à partir de questions nettoyées et lemmatisées de façon à réduire drastiquement le vocabulaire, on obtient à peine mieux :</w:t>
      </w:r>
    </w:p>
    <w:p w14:paraId="3A7A46CB" w14:textId="77777777" w:rsidR="00CC30CD" w:rsidRDefault="007E7109" w:rsidP="00CC30CD">
      <w:pPr>
        <w:keepNext/>
      </w:pPr>
      <w:r>
        <w:rPr>
          <w:noProof/>
        </w:rPr>
        <w:drawing>
          <wp:inline distT="0" distB="0" distL="0" distR="0" wp14:anchorId="22CDE3E7" wp14:editId="010BC0EF">
            <wp:extent cx="4323600" cy="3254400"/>
            <wp:effectExtent l="0" t="0" r="1270" b="317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600" cy="325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CAA13C" w14:textId="0F962C61" w:rsidR="007E7109" w:rsidRPr="0065526C" w:rsidRDefault="00CC30CD" w:rsidP="00CC30CD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10</w:t>
      </w:r>
      <w:r w:rsidR="00BD6CC0">
        <w:fldChar w:fldCharType="end"/>
      </w:r>
      <w:r w:rsidR="008A6314">
        <w:t xml:space="preserve"> </w:t>
      </w:r>
      <w:r>
        <w:t xml:space="preserve">wordcloud </w:t>
      </w:r>
      <w:r w:rsidR="008A6314">
        <w:t>Training :</w:t>
      </w:r>
      <w:r>
        <w:t xml:space="preserve"> question</w:t>
      </w:r>
      <w:r w:rsidR="005048B3">
        <w:t>1</w:t>
      </w:r>
      <w:r>
        <w:t xml:space="preserve"> nettoyée et lemmatisée</w:t>
      </w:r>
    </w:p>
    <w:p w14:paraId="17CE58A1" w14:textId="4D76B81B" w:rsidR="00AD1472" w:rsidRDefault="00CC30CD" w:rsidP="00FB3465">
      <w:r>
        <w:lastRenderedPageBreak/>
        <w:t xml:space="preserve">On peut au moins </w:t>
      </w:r>
      <w:r w:rsidR="005B6090">
        <w:t>tenter de comparer visuellement avec les données de challenge et essayer de se convaincre que les 2 datasets utilisent le même vocabulaire</w:t>
      </w:r>
      <w:r w:rsidR="006A3371">
        <w:t> :</w:t>
      </w:r>
    </w:p>
    <w:p w14:paraId="53FF4818" w14:textId="77777777" w:rsidR="008A6314" w:rsidRDefault="00C32EB3" w:rsidP="008A6314">
      <w:pPr>
        <w:keepNext/>
      </w:pPr>
      <w:r>
        <w:rPr>
          <w:noProof/>
        </w:rPr>
        <w:drawing>
          <wp:inline distT="0" distB="0" distL="0" distR="0" wp14:anchorId="38AAA1FD" wp14:editId="0A48CE2B">
            <wp:extent cx="4323600" cy="3254400"/>
            <wp:effectExtent l="0" t="0" r="1270" b="317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600" cy="325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2959B" w14:textId="1E1DB537" w:rsidR="00C32EB3" w:rsidRDefault="008A6314" w:rsidP="008A6314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11</w:t>
      </w:r>
      <w:r w:rsidR="00BD6CC0">
        <w:fldChar w:fldCharType="end"/>
      </w:r>
      <w:r>
        <w:t xml:space="preserve"> </w:t>
      </w:r>
      <w:r w:rsidRPr="00982BF4">
        <w:t xml:space="preserve">wordcloud </w:t>
      </w:r>
      <w:r>
        <w:t>Challenge</w:t>
      </w:r>
      <w:r w:rsidRPr="00982BF4">
        <w:t>: question</w:t>
      </w:r>
      <w:r w:rsidR="003B7237">
        <w:t>1</w:t>
      </w:r>
      <w:r w:rsidRPr="00982BF4">
        <w:t xml:space="preserve"> nettoyée et lemmatisée</w:t>
      </w:r>
    </w:p>
    <w:p w14:paraId="6DBC4902" w14:textId="12B977FF" w:rsidR="00597EBF" w:rsidRDefault="00516ED0" w:rsidP="00BA790B">
      <w:pPr>
        <w:pStyle w:val="Heading4"/>
      </w:pPr>
      <w:r>
        <w:t>Filtrage pa</w:t>
      </w:r>
      <w:r w:rsidR="0080010F">
        <w:t xml:space="preserve">r l’utilisation </w:t>
      </w:r>
      <w:r w:rsidR="00526774">
        <w:t>de données sémantiques de haut niveau</w:t>
      </w:r>
    </w:p>
    <w:p w14:paraId="3191C8DF" w14:textId="0826A530" w:rsidR="00152B43" w:rsidRDefault="000D69EC" w:rsidP="00597EBF">
      <w:r>
        <w:t xml:space="preserve">On peut </w:t>
      </w:r>
      <w:r w:rsidR="002343BB">
        <w:t xml:space="preserve">également </w:t>
      </w:r>
      <w:r>
        <w:t xml:space="preserve">tenter </w:t>
      </w:r>
      <w:r w:rsidR="00152B43">
        <w:t xml:space="preserve">de filtrer le dataset </w:t>
      </w:r>
      <w:r w:rsidR="00BA2CC1">
        <w:t xml:space="preserve">avec les informations trouvées précédemment </w:t>
      </w:r>
      <w:r w:rsidR="00152B43">
        <w:t xml:space="preserve">et </w:t>
      </w:r>
      <w:r w:rsidR="00625A31">
        <w:t xml:space="preserve">de </w:t>
      </w:r>
      <w:r w:rsidR="00152B43">
        <w:t xml:space="preserve">se focaliser sur un </w:t>
      </w:r>
      <w:r w:rsidR="00B3716B">
        <w:t>thème</w:t>
      </w:r>
      <w:r w:rsidR="00152B43">
        <w:t xml:space="preserve"> donné</w:t>
      </w:r>
      <w:r w:rsidR="005722A0">
        <w:t>.</w:t>
      </w:r>
    </w:p>
    <w:p w14:paraId="02D1827E" w14:textId="044E92E6" w:rsidR="005722A0" w:rsidRDefault="005722A0" w:rsidP="00597EBF">
      <w:r>
        <w:t xml:space="preserve">Par exemple, un nuage de </w:t>
      </w:r>
      <w:r w:rsidR="00B3716B">
        <w:t>mots</w:t>
      </w:r>
      <w:r>
        <w:t xml:space="preserve"> sur l</w:t>
      </w:r>
      <w:r w:rsidR="00B3716B">
        <w:t>e thème</w:t>
      </w:r>
      <w:r>
        <w:t xml:space="preserve"> </w:t>
      </w:r>
      <w:r w:rsidR="00B3716B">
        <w:t>‘</w:t>
      </w:r>
      <w:r w:rsidRPr="00625A31">
        <w:rPr>
          <w:rStyle w:val="SubtleEmphasis"/>
        </w:rPr>
        <w:t>politi</w:t>
      </w:r>
      <w:r w:rsidR="00B3716B" w:rsidRPr="00625A31">
        <w:rPr>
          <w:rStyle w:val="SubtleEmphasis"/>
        </w:rPr>
        <w:t>cs’</w:t>
      </w:r>
      <w:r>
        <w:t> :</w:t>
      </w:r>
    </w:p>
    <w:p w14:paraId="4BCB55EF" w14:textId="77777777" w:rsidR="00F16B46" w:rsidRDefault="006702E5" w:rsidP="00F16B46">
      <w:pPr>
        <w:keepNext/>
      </w:pPr>
      <w:r>
        <w:rPr>
          <w:noProof/>
        </w:rPr>
        <w:drawing>
          <wp:inline distT="0" distB="0" distL="0" distR="0" wp14:anchorId="73CB3A82" wp14:editId="60A84F5B">
            <wp:extent cx="3754800" cy="2998800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4800" cy="299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663B40" w14:textId="01257260" w:rsidR="001E0769" w:rsidRDefault="00F16B46" w:rsidP="00F16B46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12</w:t>
      </w:r>
      <w:r w:rsidR="00BD6CC0">
        <w:fldChar w:fldCharType="end"/>
      </w:r>
      <w:r>
        <w:t xml:space="preserve"> wordcloud politics</w:t>
      </w:r>
    </w:p>
    <w:p w14:paraId="0B8327E2" w14:textId="6DC202FB" w:rsidR="00345FA3" w:rsidRPr="00566828" w:rsidRDefault="00BA2CC1" w:rsidP="00EC1AAE">
      <w:pPr>
        <w:pStyle w:val="Heading5"/>
        <w:rPr>
          <w:rStyle w:val="IntenseEmphasis"/>
        </w:rPr>
      </w:pPr>
      <w:r>
        <w:lastRenderedPageBreak/>
        <w:t>Fi</w:t>
      </w:r>
      <w:r w:rsidR="00EC1AAE">
        <w:t>l</w:t>
      </w:r>
      <w:r>
        <w:t>t</w:t>
      </w:r>
      <w:r w:rsidR="00EC1AAE">
        <w:t>r</w:t>
      </w:r>
      <w:r>
        <w:t>age par l’</w:t>
      </w:r>
      <w:r w:rsidR="00EC1AAE">
        <w:t>utilisation des e</w:t>
      </w:r>
      <w:r w:rsidR="00F41C99">
        <w:t>ntités nommées</w:t>
      </w:r>
    </w:p>
    <w:p w14:paraId="6838307B" w14:textId="0A9105EA" w:rsidR="00C47562" w:rsidRDefault="00EC1AAE" w:rsidP="00345FA3">
      <w:r>
        <w:t>L</w:t>
      </w:r>
      <w:r w:rsidR="00566828">
        <w:t>e</w:t>
      </w:r>
      <w:r w:rsidR="00820872">
        <w:t xml:space="preserve">s entités nommées et catégorisées permettent </w:t>
      </w:r>
      <w:r w:rsidR="00E2737F">
        <w:t xml:space="preserve">également </w:t>
      </w:r>
      <w:r w:rsidR="00820872">
        <w:t xml:space="preserve">de créer des nuages de mots </w:t>
      </w:r>
      <w:r w:rsidR="00160124">
        <w:t>plus ciblés</w:t>
      </w:r>
      <w:r w:rsidR="00685924">
        <w:t> :</w:t>
      </w:r>
    </w:p>
    <w:p w14:paraId="2BDD35DC" w14:textId="77777777" w:rsidR="00685924" w:rsidRDefault="00435602" w:rsidP="00685924">
      <w:pPr>
        <w:keepNext/>
      </w:pPr>
      <w:r>
        <w:rPr>
          <w:noProof/>
        </w:rPr>
        <w:drawing>
          <wp:inline distT="0" distB="0" distL="0" distR="0" wp14:anchorId="0209AFC1" wp14:editId="77E01556">
            <wp:extent cx="5753100" cy="2124075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684B28" w14:textId="29F2C308" w:rsidR="00160124" w:rsidRPr="00B902DA" w:rsidRDefault="00685924" w:rsidP="00685924">
      <w:pPr>
        <w:pStyle w:val="Caption"/>
        <w:rPr>
          <w:lang w:val="en-US"/>
        </w:rPr>
      </w:pPr>
      <w:r w:rsidRPr="00B902DA">
        <w:rPr>
          <w:lang w:val="en-US"/>
        </w:rPr>
        <w:t xml:space="preserve">Figure </w:t>
      </w:r>
      <w:r w:rsidR="00BD6CC0">
        <w:rPr>
          <w:lang w:val="en-US"/>
        </w:rPr>
        <w:fldChar w:fldCharType="begin"/>
      </w:r>
      <w:r w:rsidR="00BD6CC0">
        <w:rPr>
          <w:lang w:val="en-US"/>
        </w:rPr>
        <w:instrText xml:space="preserve"> SEQ Figure \* ARABIC </w:instrText>
      </w:r>
      <w:r w:rsidR="00BD6CC0">
        <w:rPr>
          <w:lang w:val="en-US"/>
        </w:rPr>
        <w:fldChar w:fldCharType="separate"/>
      </w:r>
      <w:r w:rsidR="00BD6CC0">
        <w:rPr>
          <w:noProof/>
          <w:lang w:val="en-US"/>
        </w:rPr>
        <w:t>13</w:t>
      </w:r>
      <w:r w:rsidR="00BD6CC0">
        <w:rPr>
          <w:lang w:val="en-US"/>
        </w:rPr>
        <w:fldChar w:fldCharType="end"/>
      </w:r>
      <w:r w:rsidRPr="00B902DA">
        <w:rPr>
          <w:lang w:val="en-US"/>
        </w:rPr>
        <w:t xml:space="preserve"> wordcloud PERSON in train and challenge</w:t>
      </w:r>
    </w:p>
    <w:p w14:paraId="2965177D" w14:textId="531FD5D0" w:rsidR="009369FD" w:rsidRDefault="00B902DA" w:rsidP="009369FD">
      <w:r>
        <w:t xml:space="preserve">L’information affichée est toujours aussi </w:t>
      </w:r>
      <w:r w:rsidR="00023D92">
        <w:t>copieuse</w:t>
      </w:r>
      <w:r>
        <w:t>…</w:t>
      </w:r>
    </w:p>
    <w:p w14:paraId="0B932564" w14:textId="282907E7" w:rsidR="007D6D54" w:rsidRDefault="00305172" w:rsidP="009369FD">
      <w:r>
        <w:t>On peut croiser les 2 informations newsgroup</w:t>
      </w:r>
      <w:r w:rsidR="007D6D54">
        <w:t xml:space="preserve"> et entités :</w:t>
      </w:r>
    </w:p>
    <w:p w14:paraId="126A0174" w14:textId="77777777" w:rsidR="00CB0DC3" w:rsidRDefault="00091B31" w:rsidP="00CB0DC3">
      <w:pPr>
        <w:keepNext/>
      </w:pPr>
      <w:r>
        <w:rPr>
          <w:noProof/>
        </w:rPr>
        <w:drawing>
          <wp:inline distT="0" distB="0" distL="0" distR="0" wp14:anchorId="5284A7F0" wp14:editId="34AF81EC">
            <wp:extent cx="5753100" cy="4410075"/>
            <wp:effectExtent l="0" t="0" r="0" b="952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41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AA081" w14:textId="3CCDD1F5" w:rsidR="00B902DA" w:rsidRDefault="00CB0DC3" w:rsidP="00CB0DC3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14</w:t>
      </w:r>
      <w:r w:rsidR="00BD6CC0">
        <w:fldChar w:fldCharType="end"/>
      </w:r>
      <w:r>
        <w:t xml:space="preserve"> wordcloud questions politiques citant Clinton en tant que personne</w:t>
      </w:r>
    </w:p>
    <w:p w14:paraId="3B278C2C" w14:textId="2E9F9CC5" w:rsidR="00EE52A7" w:rsidRDefault="00EE52A7" w:rsidP="00EE52A7">
      <w:r>
        <w:lastRenderedPageBreak/>
        <w:t>En ra</w:t>
      </w:r>
      <w:r w:rsidR="009A2DEC">
        <w:t xml:space="preserve">joutant des filtres exploitant ces informations sémantiques, on </w:t>
      </w:r>
      <w:r w:rsidR="003D3D3F">
        <w:t>commence à</w:t>
      </w:r>
      <w:r w:rsidR="00027A8D">
        <w:t xml:space="preserve"> générer des nuages de mots plus</w:t>
      </w:r>
      <w:r w:rsidR="009712DB">
        <w:t xml:space="preserve"> </w:t>
      </w:r>
      <w:r w:rsidR="00DD2420">
        <w:t>lisibles</w:t>
      </w:r>
      <w:r w:rsidR="009712DB">
        <w:t>.</w:t>
      </w:r>
    </w:p>
    <w:p w14:paraId="765A8E4E" w14:textId="40FEE225" w:rsidR="009712DB" w:rsidRDefault="009712DB" w:rsidP="00EE52A7">
      <w:r>
        <w:t xml:space="preserve">Toutefois, </w:t>
      </w:r>
      <w:r w:rsidR="00EA043D">
        <w:t xml:space="preserve">il ne faut pas oublier que l’information </w:t>
      </w:r>
      <w:r w:rsidR="00EA043D" w:rsidRPr="00F847B2">
        <w:rPr>
          <w:rStyle w:val="Emphasis"/>
        </w:rPr>
        <w:t>newsgroup+entité</w:t>
      </w:r>
      <w:r w:rsidR="00EA043D">
        <w:t xml:space="preserve"> est globalement </w:t>
      </w:r>
      <w:r w:rsidR="00780E67">
        <w:t xml:space="preserve">très </w:t>
      </w:r>
      <w:r w:rsidR="00EA043D">
        <w:t xml:space="preserve">peu </w:t>
      </w:r>
      <w:r w:rsidR="00FA340E">
        <w:t>disponible</w:t>
      </w:r>
      <w:r w:rsidR="00780E67">
        <w:t xml:space="preserve"> : on </w:t>
      </w:r>
      <w:r w:rsidR="002E0370">
        <w:t>fini</w:t>
      </w:r>
      <w:r w:rsidR="007363BE">
        <w:t>t</w:t>
      </w:r>
      <w:r w:rsidR="002E0370">
        <w:t xml:space="preserve"> très rapidement par ne plus trouver de réponses correspondant à un filtre</w:t>
      </w:r>
      <w:r w:rsidR="00061B87">
        <w:t>.</w:t>
      </w:r>
    </w:p>
    <w:p w14:paraId="2E869CAF" w14:textId="7D35A33D" w:rsidR="002E0370" w:rsidRDefault="002E0370" w:rsidP="00EE52A7"/>
    <w:p w14:paraId="6498CD6F" w14:textId="77777777" w:rsidR="007A3A50" w:rsidRDefault="00196CA7" w:rsidP="007A3A50">
      <w:pPr>
        <w:keepNext/>
      </w:pPr>
      <w:r>
        <w:rPr>
          <w:noProof/>
        </w:rPr>
        <w:drawing>
          <wp:inline distT="0" distB="0" distL="0" distR="0" wp14:anchorId="64472AE1" wp14:editId="591AA04F">
            <wp:extent cx="4320000" cy="4536000"/>
            <wp:effectExtent l="0" t="0" r="4445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453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447CF" w14:textId="49ACD2D9" w:rsidR="002E0370" w:rsidRDefault="007A3A50" w:rsidP="007A3A50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15</w:t>
      </w:r>
      <w:r w:rsidR="00BD6CC0">
        <w:fldChar w:fldCharType="end"/>
      </w:r>
      <w:r>
        <w:t xml:space="preserve"> personnes les plus citées dans le training</w:t>
      </w:r>
    </w:p>
    <w:p w14:paraId="7C247975" w14:textId="1D345F89" w:rsidR="007622A1" w:rsidRDefault="00DD2420" w:rsidP="007622A1">
      <w:r>
        <w:t>P</w:t>
      </w:r>
      <w:r w:rsidR="009A26AE">
        <w:t>a</w:t>
      </w:r>
      <w:r>
        <w:t>r exemple</w:t>
      </w:r>
      <w:r w:rsidR="004A0453">
        <w:t xml:space="preserve"> , Clinton, la troisième personne la plus citée ne représente </w:t>
      </w:r>
      <w:r w:rsidR="00D51F16">
        <w:t xml:space="preserve">déjà </w:t>
      </w:r>
      <w:r w:rsidR="004A0453">
        <w:t xml:space="preserve">que </w:t>
      </w:r>
      <w:r w:rsidR="0009683D" w:rsidRPr="00F26E7B">
        <w:rPr>
          <w:rStyle w:val="SubtleEmphasis"/>
        </w:rPr>
        <w:t>0.</w:t>
      </w:r>
      <w:r w:rsidR="00D51F16">
        <w:rPr>
          <w:rStyle w:val="SubtleEmphasis"/>
        </w:rPr>
        <w:t>0</w:t>
      </w:r>
      <w:r w:rsidR="00EF1F97" w:rsidRPr="00F26E7B">
        <w:rPr>
          <w:rStyle w:val="SubtleEmphasis"/>
        </w:rPr>
        <w:t xml:space="preserve">5 % </w:t>
      </w:r>
      <w:r w:rsidR="00EF1F97">
        <w:t>des questions quand on</w:t>
      </w:r>
      <w:r w:rsidR="003F630A">
        <w:t xml:space="preserve"> filtre par le newsgroup </w:t>
      </w:r>
      <w:r w:rsidR="00A72A8E">
        <w:t>‘</w:t>
      </w:r>
      <w:r w:rsidR="003F630A" w:rsidRPr="00F26E7B">
        <w:rPr>
          <w:rStyle w:val="SubtleEmphasis"/>
        </w:rPr>
        <w:t>politic</w:t>
      </w:r>
      <w:r w:rsidR="00F26E7B" w:rsidRPr="00F26E7B">
        <w:rPr>
          <w:rStyle w:val="SubtleEmphasis"/>
        </w:rPr>
        <w:t>s</w:t>
      </w:r>
      <w:r w:rsidR="00A72A8E" w:rsidRPr="00F26E7B">
        <w:rPr>
          <w:rStyle w:val="SubtleEmphasis"/>
        </w:rPr>
        <w:t>’</w:t>
      </w:r>
      <w:r w:rsidR="00E60F62">
        <w:t>…</w:t>
      </w:r>
    </w:p>
    <w:p w14:paraId="6F83E326" w14:textId="79AA8CB9" w:rsidR="007622A1" w:rsidRDefault="007622A1" w:rsidP="007622A1">
      <w:r>
        <w:t xml:space="preserve">On peut conclure que </w:t>
      </w:r>
      <w:r w:rsidR="00A30DD0">
        <w:t xml:space="preserve">dans notre contexte, </w:t>
      </w:r>
      <w:r>
        <w:t>les nuages de points s’ils sont faciles à générer</w:t>
      </w:r>
      <w:r w:rsidR="00B02F2C">
        <w:t>,</w:t>
      </w:r>
      <w:r w:rsidR="00BF3F2C">
        <w:t xml:space="preserve"> informent peu sur le contenu des questions soit parce qu’ils ne filtrent pas assez l’information</w:t>
      </w:r>
      <w:r w:rsidR="001A6CC7">
        <w:t>, soit parce qu’ils la filtrent tr</w:t>
      </w:r>
      <w:r w:rsidR="00ED3E40">
        <w:t>op.</w:t>
      </w:r>
    </w:p>
    <w:p w14:paraId="4AF11C2E" w14:textId="15B5D7CC" w:rsidR="00F26E23" w:rsidRDefault="00DE31E1" w:rsidP="00F26E23">
      <w:pPr>
        <w:pStyle w:val="Heading3"/>
      </w:pPr>
      <w:r>
        <w:t>Recherche de topics</w:t>
      </w:r>
      <w:r w:rsidR="00B07705">
        <w:t xml:space="preserve"> : </w:t>
      </w:r>
      <w:r w:rsidR="00C94556">
        <w:t>L</w:t>
      </w:r>
      <w:r w:rsidR="001204E7">
        <w:t>D</w:t>
      </w:r>
      <w:r w:rsidR="00C94556">
        <w:t>A</w:t>
      </w:r>
      <w:r w:rsidR="001204E7">
        <w:t xml:space="preserve"> (</w:t>
      </w:r>
      <w:r w:rsidR="00AA4F0A" w:rsidRPr="00AA4F0A">
        <w:rPr>
          <w:rStyle w:val="Emphasis"/>
        </w:rPr>
        <w:t>Latent Dirichlet Allocation</w:t>
      </w:r>
      <w:r w:rsidR="00AA4F0A">
        <w:t>)</w:t>
      </w:r>
    </w:p>
    <w:p w14:paraId="19B3EA05" w14:textId="06B0053E" w:rsidR="0021661F" w:rsidRDefault="004A786D" w:rsidP="00CB5755">
      <w:r>
        <w:t>Cet algorithme permet de découvrir</w:t>
      </w:r>
      <w:r w:rsidR="004C2A99">
        <w:t xml:space="preserve"> l</w:t>
      </w:r>
      <w:r w:rsidR="00463800">
        <w:t xml:space="preserve">’ensemble des topics </w:t>
      </w:r>
      <w:r w:rsidR="006A1E79">
        <w:t>représentant</w:t>
      </w:r>
      <w:r w:rsidR="00463800">
        <w:t xml:space="preserve"> une collection de documents.</w:t>
      </w:r>
      <w:r w:rsidR="00D65E42">
        <w:t xml:space="preserve"> </w:t>
      </w:r>
      <w:r w:rsidR="0044712D">
        <w:t>Avec c</w:t>
      </w:r>
      <w:r w:rsidR="00D65E42">
        <w:t>et ensemble de topics</w:t>
      </w:r>
      <w:r w:rsidR="0044712D">
        <w:t xml:space="preserve">, on peut </w:t>
      </w:r>
      <w:r w:rsidR="00D65E42">
        <w:t>par exemple :</w:t>
      </w:r>
    </w:p>
    <w:p w14:paraId="444D37A3" w14:textId="0AC9DE2B" w:rsidR="004A5ADD" w:rsidRDefault="0044712D" w:rsidP="00A80D4C">
      <w:pPr>
        <w:pStyle w:val="ListParagraph"/>
        <w:numPr>
          <w:ilvl w:val="0"/>
          <w:numId w:val="6"/>
        </w:numPr>
      </w:pPr>
      <w:r>
        <w:t>R</w:t>
      </w:r>
      <w:r w:rsidR="004A5ADD">
        <w:t>éduire un gros corpus de textes à des mots-clefs</w:t>
      </w:r>
    </w:p>
    <w:p w14:paraId="7D5CDD4D" w14:textId="6CEF94CC" w:rsidR="0044712D" w:rsidRDefault="0044712D" w:rsidP="00A80D4C">
      <w:pPr>
        <w:pStyle w:val="ListParagraph"/>
        <w:numPr>
          <w:ilvl w:val="0"/>
          <w:numId w:val="6"/>
        </w:numPr>
      </w:pPr>
      <w:r>
        <w:t>Commencer à résumer des</w:t>
      </w:r>
      <w:r w:rsidR="00735057">
        <w:t xml:space="preserve"> textes</w:t>
      </w:r>
    </w:p>
    <w:p w14:paraId="3E2C532A" w14:textId="3D305E77" w:rsidR="00735057" w:rsidRDefault="00735057" w:rsidP="00A80D4C">
      <w:pPr>
        <w:pStyle w:val="ListParagraph"/>
        <w:numPr>
          <w:ilvl w:val="0"/>
          <w:numId w:val="6"/>
        </w:numPr>
      </w:pPr>
      <w:r>
        <w:t>Labelliser automatiquement de nouveaux textes à partir des topics appris</w:t>
      </w:r>
      <w:r w:rsidR="002D1E10">
        <w:t>.</w:t>
      </w:r>
    </w:p>
    <w:p w14:paraId="03A4D2D3" w14:textId="56D57E08" w:rsidR="008F200D" w:rsidRDefault="008F200D" w:rsidP="00A80D4C">
      <w:pPr>
        <w:pStyle w:val="ListParagraph"/>
        <w:numPr>
          <w:ilvl w:val="0"/>
          <w:numId w:val="6"/>
        </w:numPr>
      </w:pPr>
      <w:r>
        <w:t>Comparer des documents</w:t>
      </w:r>
    </w:p>
    <w:p w14:paraId="5750D90A" w14:textId="0C53480C" w:rsidR="00D7512C" w:rsidRDefault="00D7512C" w:rsidP="00A80D4C">
      <w:pPr>
        <w:pStyle w:val="ListParagraph"/>
        <w:numPr>
          <w:ilvl w:val="0"/>
          <w:numId w:val="6"/>
        </w:numPr>
      </w:pPr>
      <w:r>
        <w:t>…</w:t>
      </w:r>
    </w:p>
    <w:p w14:paraId="1D3D3F57" w14:textId="75FBFB88" w:rsidR="002D1E10" w:rsidRDefault="002D1E10" w:rsidP="00CB5755">
      <w:r>
        <w:lastRenderedPageBreak/>
        <w:t>Techniquement</w:t>
      </w:r>
      <w:r w:rsidR="00C42B66">
        <w:t> :</w:t>
      </w:r>
    </w:p>
    <w:p w14:paraId="36D5DEEA" w14:textId="10DA8184" w:rsidR="006E7E90" w:rsidRDefault="00C42B66" w:rsidP="00CB5755">
      <w:r>
        <w:t xml:space="preserve">LDA représente un </w:t>
      </w:r>
      <w:r w:rsidR="00A5090E">
        <w:t xml:space="preserve">topic comme un ensemble de mots associés à des probabilités et un </w:t>
      </w:r>
      <w:r>
        <w:t>document comme une combinaison linéaire de topics</w:t>
      </w:r>
      <w:r w:rsidR="001E345B">
        <w:t xml:space="preserve">: </w:t>
      </w:r>
      <w:r w:rsidR="00C859B1">
        <w:t>‘</w:t>
      </w:r>
      <w:r w:rsidR="001E345B" w:rsidRPr="003E7462">
        <w:rPr>
          <w:rStyle w:val="SubtleEmphasis"/>
        </w:rPr>
        <w:t>la phrase 2 est</w:t>
      </w:r>
      <w:r w:rsidR="00C859B1" w:rsidRPr="003E7462">
        <w:rPr>
          <w:rStyle w:val="SubtleEmphasis"/>
        </w:rPr>
        <w:t xml:space="preserve"> 40% topic 1 et 60% topic 2’</w:t>
      </w:r>
      <w:r w:rsidR="00987419" w:rsidRPr="003E7462">
        <w:rPr>
          <w:rStyle w:val="SubtleEmphasis"/>
        </w:rPr>
        <w:t xml:space="preserve">, </w:t>
      </w:r>
      <w:r w:rsidR="00A5090E" w:rsidRPr="003E7462">
        <w:rPr>
          <w:rStyle w:val="SubtleEmphasis"/>
        </w:rPr>
        <w:t>le</w:t>
      </w:r>
      <w:r w:rsidR="00987419" w:rsidRPr="003E7462">
        <w:rPr>
          <w:rStyle w:val="SubtleEmphasis"/>
        </w:rPr>
        <w:t xml:space="preserve"> mot ‘héritage’ ayant une probabilité 0.7 d’être dans le topic 1, le mot famille</w:t>
      </w:r>
      <w:r w:rsidR="001F0409" w:rsidRPr="003E7462">
        <w:rPr>
          <w:rStyle w:val="SubtleEmphasis"/>
        </w:rPr>
        <w:t>, un</w:t>
      </w:r>
      <w:r w:rsidR="000B221F" w:rsidRPr="003E7462">
        <w:rPr>
          <w:rStyle w:val="SubtleEmphasis"/>
        </w:rPr>
        <w:t>e</w:t>
      </w:r>
      <w:r w:rsidR="001F0409" w:rsidRPr="003E7462">
        <w:rPr>
          <w:rStyle w:val="SubtleEmphasis"/>
        </w:rPr>
        <w:t xml:space="preserve"> probabilité</w:t>
      </w:r>
      <w:r w:rsidR="000B221F" w:rsidRPr="003E7462">
        <w:rPr>
          <w:rStyle w:val="SubtleEmphasis"/>
        </w:rPr>
        <w:t xml:space="preserve"> 0.3</w:t>
      </w:r>
      <w:r w:rsidR="001F0409" w:rsidRPr="003E7462">
        <w:rPr>
          <w:rStyle w:val="SubtleEmphasis"/>
        </w:rPr>
        <w:t>, etc</w:t>
      </w:r>
      <w:r w:rsidR="001F0409">
        <w:t xml:space="preserve">, </w:t>
      </w:r>
      <w:r w:rsidR="00987419">
        <w:t>…</w:t>
      </w:r>
      <w:r w:rsidR="00D7512C">
        <w:t xml:space="preserve"> </w:t>
      </w:r>
      <w:r w:rsidR="00A30DD0">
        <w:t xml:space="preserve">LDA permet de découvrir ces topics. Une fois les topics déterminés, tout document peut être réprésenté par son vecteur dans l’espace des topics </w:t>
      </w:r>
      <w:r w:rsidR="000457F5">
        <w:t xml:space="preserve">et une algèbre simple est possible avec ces </w:t>
      </w:r>
      <w:r w:rsidR="00A30DD0">
        <w:t>vecteurs</w:t>
      </w:r>
      <w:r w:rsidR="000457F5">
        <w:t xml:space="preserve">. Par exemple, calculer la distance entre 2 documents est </w:t>
      </w:r>
      <w:r w:rsidR="000B221F">
        <w:t>possible</w:t>
      </w:r>
      <w:r w:rsidR="000457F5">
        <w:t xml:space="preserve"> et </w:t>
      </w:r>
      <w:r w:rsidR="0023517D">
        <w:t>fournit</w:t>
      </w:r>
      <w:r w:rsidR="000457F5">
        <w:t xml:space="preserve"> une mesure de la similarité entre ces 2 documents. </w:t>
      </w:r>
    </w:p>
    <w:p w14:paraId="04B6A4CC" w14:textId="0AE0E9DA" w:rsidR="00F544F1" w:rsidRDefault="000457F5" w:rsidP="006B04B5">
      <w:r>
        <w:t>C’est bien sur une voie possible pour ce challenge et elle fait p</w:t>
      </w:r>
      <w:r w:rsidR="00BD659D">
        <w:t>artie des options finalement étudiées</w:t>
      </w:r>
      <w:r w:rsidR="006E7E90">
        <w:t xml:space="preserve"> mais </w:t>
      </w:r>
      <w:r w:rsidR="003F6F95">
        <w:t>ici</w:t>
      </w:r>
      <w:r w:rsidR="006E7E90">
        <w:t>, les topics on</w:t>
      </w:r>
      <w:r w:rsidR="00B235E4">
        <w:t xml:space="preserve">t été recherchés pour </w:t>
      </w:r>
      <w:r w:rsidR="00D07CD9">
        <w:t xml:space="preserve">tenter </w:t>
      </w:r>
      <w:r w:rsidR="00A30DD0">
        <w:t>d’analyser</w:t>
      </w:r>
      <w:r w:rsidR="006B04B5">
        <w:t xml:space="preserve"> </w:t>
      </w:r>
      <w:r w:rsidR="00A30DD0">
        <w:t xml:space="preserve">le contenu </w:t>
      </w:r>
      <w:r w:rsidR="00193A53">
        <w:t xml:space="preserve">des </w:t>
      </w:r>
      <w:r w:rsidR="006B04B5">
        <w:t>questions</w:t>
      </w:r>
      <w:r w:rsidR="00A30DD0">
        <w:t>.</w:t>
      </w:r>
    </w:p>
    <w:p w14:paraId="5FEF8D45" w14:textId="5D1B863E" w:rsidR="00BD659D" w:rsidRDefault="00C14A28" w:rsidP="00CB5755">
      <w:r>
        <w:t>Les résultats demandent une certaine expertise pour être analysés</w:t>
      </w:r>
      <w:r w:rsidR="00B2258D">
        <w:t xml:space="preserve"> et même, produits</w:t>
      </w:r>
      <w:r>
        <w:t>. Par exemple, la détermination du nombre idéal de topics est délicate</w:t>
      </w:r>
      <w:r w:rsidR="00BF0A89">
        <w:t xml:space="preserve">. La notion de </w:t>
      </w:r>
      <w:r w:rsidR="00BF0A89" w:rsidRPr="002A7BB1">
        <w:rPr>
          <w:rStyle w:val="Emphasis"/>
        </w:rPr>
        <w:t xml:space="preserve">divergence </w:t>
      </w:r>
      <w:r w:rsidR="00376936" w:rsidRPr="002A7BB1">
        <w:rPr>
          <w:rStyle w:val="Emphasis"/>
        </w:rPr>
        <w:t>Kullback-Leibler</w:t>
      </w:r>
      <w:r w:rsidR="00376936">
        <w:t xml:space="preserve"> permet d’évaluer la qualité associée</w:t>
      </w:r>
      <w:r w:rsidR="00B375D9">
        <w:t xml:space="preserve"> au nombre de topics trouvés</w:t>
      </w:r>
      <w:r w:rsidR="00B2258D">
        <w:t xml:space="preserve"> et de comparer 2 décompositions.</w:t>
      </w:r>
    </w:p>
    <w:p w14:paraId="34192378" w14:textId="69AC6047" w:rsidR="00B375D9" w:rsidRDefault="00B375D9" w:rsidP="00CB5755">
      <w:r>
        <w:t xml:space="preserve">En pratique, les implémentations disponibles imposent de </w:t>
      </w:r>
      <w:r w:rsidR="002A7BB1">
        <w:t xml:space="preserve">fixer a priori le nombre de topics et de qualifier la décomposition obtenue avec une métrique de </w:t>
      </w:r>
      <w:r w:rsidR="002A7BB1" w:rsidRPr="00462F10">
        <w:rPr>
          <w:rStyle w:val="Emphasis"/>
        </w:rPr>
        <w:t>cohérence</w:t>
      </w:r>
      <w:r w:rsidR="00462F10">
        <w:t xml:space="preserve"> facile à utiliser</w:t>
      </w:r>
      <w:r w:rsidR="00CA6821">
        <w:t>. De plus, des interfaces graphiques spécialisées</w:t>
      </w:r>
      <w:r w:rsidR="00141C3D">
        <w:t xml:space="preserve"> sont disponibles pour naviguer </w:t>
      </w:r>
      <w:r w:rsidR="00D16E74">
        <w:t>mais</w:t>
      </w:r>
      <w:r w:rsidR="00141C3D">
        <w:t xml:space="preserve"> les résultats </w:t>
      </w:r>
      <w:r w:rsidR="007B1F32">
        <w:t>restent délicats à interpréter.</w:t>
      </w:r>
    </w:p>
    <w:p w14:paraId="30F0A9BC" w14:textId="62699810" w:rsidR="00C42B66" w:rsidRDefault="00BA191F" w:rsidP="00CB5755">
      <w:r>
        <w:t>Les résultats</w:t>
      </w:r>
      <w:r w:rsidR="009B19F4">
        <w:t xml:space="preserve"> correspond à </w:t>
      </w:r>
      <w:r>
        <w:t xml:space="preserve">la décomposition en </w:t>
      </w:r>
      <w:r w:rsidR="009B19F4">
        <w:t xml:space="preserve">10 topics </w:t>
      </w:r>
      <w:r w:rsidR="009B19F4" w:rsidRPr="00F847B2">
        <w:rPr>
          <w:rStyle w:val="Emphasis"/>
        </w:rPr>
        <w:t>sur le texte brut</w:t>
      </w:r>
      <w:r w:rsidR="006F3BC5">
        <w:t xml:space="preserve"> peuvent être visualisés avec </w:t>
      </w:r>
      <w:r w:rsidR="00636CC9">
        <w:t xml:space="preserve">un </w:t>
      </w:r>
      <w:r w:rsidR="006F3BC5">
        <w:t xml:space="preserve">outil graphique </w:t>
      </w:r>
      <w:r w:rsidR="00636CC9">
        <w:t>complexe. Sommairement :</w:t>
      </w:r>
    </w:p>
    <w:p w14:paraId="473F3811" w14:textId="0846B9F5" w:rsidR="006F3BC5" w:rsidRDefault="00636CC9" w:rsidP="00C34A43">
      <w:pPr>
        <w:pStyle w:val="ListParagraph"/>
        <w:numPr>
          <w:ilvl w:val="0"/>
          <w:numId w:val="11"/>
        </w:numPr>
      </w:pPr>
      <w:r>
        <w:t>Plus les cercles sont éloignés, meilleure est la qualité de la décompositions (</w:t>
      </w:r>
      <w:r w:rsidR="00C34A43">
        <w:t>les ‘sujets’ trouvés ne se recoupent pas</w:t>
      </w:r>
      <w:r w:rsidR="00361FB5">
        <w:t>.</w:t>
      </w:r>
    </w:p>
    <w:p w14:paraId="65DF6570" w14:textId="3C28C24E" w:rsidR="00C34A43" w:rsidRDefault="00C34A43" w:rsidP="00C34A43">
      <w:pPr>
        <w:pStyle w:val="ListParagraph"/>
        <w:numPr>
          <w:ilvl w:val="0"/>
          <w:numId w:val="11"/>
        </w:numPr>
      </w:pPr>
      <w:r>
        <w:t>Plus le cercle est grand, plus important est le mot dans le topic</w:t>
      </w:r>
    </w:p>
    <w:p w14:paraId="73CCC4B3" w14:textId="77777777" w:rsidR="005E62C4" w:rsidRDefault="00626C1C" w:rsidP="005E62C4">
      <w:pPr>
        <w:keepNext/>
      </w:pPr>
      <w:r>
        <w:rPr>
          <w:noProof/>
        </w:rPr>
        <w:drawing>
          <wp:inline distT="0" distB="0" distL="0" distR="0" wp14:anchorId="4E10AADA" wp14:editId="5B88E249">
            <wp:extent cx="5760720" cy="354711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4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4A4E6" w14:textId="3039A60E" w:rsidR="005E62C4" w:rsidRDefault="005E62C4" w:rsidP="005E62C4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16</w:t>
      </w:r>
      <w:r w:rsidR="00BD6CC0">
        <w:fldChar w:fldCharType="end"/>
      </w:r>
      <w:r>
        <w:t xml:space="preserve"> Interface de visualisation LDA 10 topics sur texte brut</w:t>
      </w:r>
    </w:p>
    <w:p w14:paraId="3FA31777" w14:textId="01EE7EE0" w:rsidR="004A5ADD" w:rsidRDefault="00CF4099" w:rsidP="00CB5755">
      <w:r>
        <w:lastRenderedPageBreak/>
        <w:t>On s’apercoit rapidement que, parce qu’aucun filtrage des mots</w:t>
      </w:r>
      <w:r w:rsidR="005D3E67">
        <w:t xml:space="preserve"> courants n’a été effectué, ce qui a été trouvé comme </w:t>
      </w:r>
      <w:r w:rsidR="00BD6696">
        <w:t>topics</w:t>
      </w:r>
      <w:r w:rsidR="005D3E67">
        <w:t xml:space="preserve"> fréquents correspond en fait à des patterns de quest</w:t>
      </w:r>
      <w:r w:rsidR="0066060E">
        <w:t>ions : ‘</w:t>
      </w:r>
      <w:r w:rsidR="0066060E" w:rsidRPr="00F847B2">
        <w:rPr>
          <w:rStyle w:val="Emphasis"/>
        </w:rPr>
        <w:t>How can I</w:t>
      </w:r>
      <w:r w:rsidR="0066060E">
        <w:t xml:space="preserve"> ‘, </w:t>
      </w:r>
      <w:r w:rsidR="00D52BE7">
        <w:t>‘</w:t>
      </w:r>
      <w:r w:rsidR="00D52BE7" w:rsidRPr="00F847B2">
        <w:rPr>
          <w:rStyle w:val="Emphasis"/>
        </w:rPr>
        <w:t>What is a</w:t>
      </w:r>
      <w:r w:rsidR="00D52BE7">
        <w:t xml:space="preserve"> ‘,</w:t>
      </w:r>
      <w:r w:rsidR="0066060E">
        <w:t>…</w:t>
      </w:r>
    </w:p>
    <w:p w14:paraId="726FED5C" w14:textId="2112F77D" w:rsidR="00D52BE7" w:rsidRDefault="00391676" w:rsidP="00CB5755">
      <w:r>
        <w:t>Si on effectue la même analyse</w:t>
      </w:r>
      <w:r w:rsidR="000008EC">
        <w:t xml:space="preserve"> en ayant éliminé tous les stop words, nettoyé le texte et procédé à une lemmatisation, on obtient une décomposition de meilleure qualité et nettement moins orientée sur l</w:t>
      </w:r>
      <w:r w:rsidR="00113334">
        <w:t>es syntaxes les plus fréquentes</w:t>
      </w:r>
      <w:r w:rsidR="00BC5BD1">
        <w:t>:</w:t>
      </w:r>
    </w:p>
    <w:p w14:paraId="2EF16AD9" w14:textId="77777777" w:rsidR="00E936C1" w:rsidRDefault="004F1774" w:rsidP="00E936C1">
      <w:pPr>
        <w:keepNext/>
      </w:pPr>
      <w:r>
        <w:rPr>
          <w:noProof/>
        </w:rPr>
        <w:drawing>
          <wp:inline distT="0" distB="0" distL="0" distR="0" wp14:anchorId="6BF60DC0" wp14:editId="18BD049E">
            <wp:extent cx="5760720" cy="3419475"/>
            <wp:effectExtent l="0" t="0" r="0" b="952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75D8E" w14:textId="58594CED" w:rsidR="004F1774" w:rsidRDefault="00E936C1" w:rsidP="00E936C1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17</w:t>
      </w:r>
      <w:r w:rsidR="00BD6CC0">
        <w:fldChar w:fldCharType="end"/>
      </w:r>
      <w:r>
        <w:t xml:space="preserve"> Intrface de visualition LD1 10 topics sur texte lemmatisé</w:t>
      </w:r>
    </w:p>
    <w:p w14:paraId="3B73529A" w14:textId="4A5207AF" w:rsidR="00D52BE7" w:rsidRDefault="00625B83" w:rsidP="00CB5755">
      <w:r>
        <w:t>Les résultats sont un</w:t>
      </w:r>
      <w:r w:rsidR="00C44395">
        <w:t xml:space="preserve"> peu plus clairs mais restent difficiles à comprendre.</w:t>
      </w:r>
    </w:p>
    <w:p w14:paraId="47FD8E3B" w14:textId="14A75A0E" w:rsidR="00C44395" w:rsidRDefault="008F064F" w:rsidP="00CB5755">
      <w:r>
        <w:t xml:space="preserve">Une analyse plus poussée en </w:t>
      </w:r>
      <w:r w:rsidR="00BD7640">
        <w:t xml:space="preserve">filtrant le dataset permet d’obtenir des </w:t>
      </w:r>
      <w:r w:rsidR="00B03F07">
        <w:t>topics plus intéress</w:t>
      </w:r>
      <w:r w:rsidR="004602BE">
        <w:t>a</w:t>
      </w:r>
      <w:r w:rsidR="00B03F07">
        <w:t>nt</w:t>
      </w:r>
      <w:r w:rsidR="004602BE">
        <w:t>s</w:t>
      </w:r>
      <w:r w:rsidR="00BD7640">
        <w:t> :</w:t>
      </w:r>
    </w:p>
    <w:p w14:paraId="4B794FF8" w14:textId="4EF13ECE" w:rsidR="00BD7640" w:rsidRDefault="00AD5DCC" w:rsidP="00AD5DCC">
      <w:pPr>
        <w:pStyle w:val="ListParagraph"/>
        <w:numPr>
          <w:ilvl w:val="0"/>
          <w:numId w:val="11"/>
        </w:numPr>
      </w:pPr>
      <w:r>
        <w:t xml:space="preserve">On analyse seulement les questions </w:t>
      </w:r>
      <w:r w:rsidR="006D5672">
        <w:t>identifiées avec le newsgroup ‘</w:t>
      </w:r>
      <w:r w:rsidR="006D5672" w:rsidRPr="00F847B2">
        <w:rPr>
          <w:rStyle w:val="Emphasis"/>
        </w:rPr>
        <w:t>politics’</w:t>
      </w:r>
    </w:p>
    <w:p w14:paraId="18033FA7" w14:textId="2E1734BB" w:rsidR="006D5672" w:rsidRDefault="006D5672" w:rsidP="00AD5DCC">
      <w:pPr>
        <w:pStyle w:val="ListParagraph"/>
        <w:numPr>
          <w:ilvl w:val="0"/>
          <w:numId w:val="11"/>
        </w:numPr>
      </w:pPr>
      <w:r>
        <w:t>On recherche le nombre de topics correspondant à la meilleure décomposition</w:t>
      </w:r>
      <w:r w:rsidR="008E140C">
        <w:t xml:space="preserve"> (en minimisant la métrique de cohérence)</w:t>
      </w:r>
      <w:r>
        <w:t>. Pour le newsgroup ‘</w:t>
      </w:r>
      <w:r w:rsidRPr="00F847B2">
        <w:rPr>
          <w:rStyle w:val="Emphasis"/>
        </w:rPr>
        <w:t>politics’</w:t>
      </w:r>
      <w:r w:rsidR="008E140C">
        <w:t>, il ne faut pas moins de 50 topics.</w:t>
      </w:r>
    </w:p>
    <w:p w14:paraId="4B4EB9FE" w14:textId="7DF27271" w:rsidR="008E140C" w:rsidRDefault="00360F0D" w:rsidP="00D00148">
      <w:pPr>
        <w:pStyle w:val="ListParagraph"/>
      </w:pPr>
      <w:r>
        <w:rPr>
          <w:noProof/>
        </w:rPr>
        <w:drawing>
          <wp:inline distT="0" distB="0" distL="0" distR="0" wp14:anchorId="6D486703" wp14:editId="369BADEF">
            <wp:extent cx="2804400" cy="1976400"/>
            <wp:effectExtent l="0" t="0" r="0" b="508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400" cy="19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66A53" w14:textId="77777777" w:rsidR="004602BE" w:rsidRDefault="00D00148" w:rsidP="004602BE">
      <w:pPr>
        <w:pStyle w:val="ListParagraph"/>
        <w:keepNext/>
      </w:pPr>
      <w:r>
        <w:rPr>
          <w:noProof/>
        </w:rPr>
        <w:lastRenderedPageBreak/>
        <w:drawing>
          <wp:inline distT="0" distB="0" distL="0" distR="0" wp14:anchorId="1B8311E2" wp14:editId="65B9D485">
            <wp:extent cx="5760720" cy="3501390"/>
            <wp:effectExtent l="0" t="0" r="0" b="381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0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CB75B" w14:textId="4709842C" w:rsidR="00D00148" w:rsidRDefault="004602BE" w:rsidP="004602BE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18</w:t>
      </w:r>
      <w:r w:rsidR="00BD6CC0">
        <w:fldChar w:fldCharType="end"/>
      </w:r>
      <w:r w:rsidR="001A17A1">
        <w:rPr>
          <w:noProof/>
        </w:rPr>
        <w:t xml:space="preserve"> </w:t>
      </w:r>
      <w:r>
        <w:t>Interface de visuali</w:t>
      </w:r>
      <w:r w:rsidR="001A17A1">
        <w:t>sa</w:t>
      </w:r>
      <w:r>
        <w:t>tion LDA 50 topics sur politics</w:t>
      </w:r>
    </w:p>
    <w:p w14:paraId="033D9EFD" w14:textId="77D7BF53" w:rsidR="000F0E7B" w:rsidRDefault="00425FD8" w:rsidP="00F26E23">
      <w:r>
        <w:t>Dans ce contexte, les premiers topics trouvés son</w:t>
      </w:r>
      <w:r w:rsidR="00220751">
        <w:t>t nettement plus clairs</w:t>
      </w:r>
      <w:r w:rsidR="00734BB7">
        <w:t xml:space="preserve"> même si l</w:t>
      </w:r>
      <w:r w:rsidR="0026596D">
        <w:t>’outil</w:t>
      </w:r>
      <w:r w:rsidR="002F58BA">
        <w:t xml:space="preserve"> graphique fourni par </w:t>
      </w:r>
      <w:r w:rsidR="004602BE">
        <w:t>l</w:t>
      </w:r>
      <w:r w:rsidR="002F58BA">
        <w:t xml:space="preserve">a bibliothèque </w:t>
      </w:r>
      <w:r w:rsidR="002F58BA" w:rsidRPr="00476571">
        <w:rPr>
          <w:rStyle w:val="SubtleEmphasis"/>
        </w:rPr>
        <w:t>gensim</w:t>
      </w:r>
      <w:r w:rsidR="002F58BA">
        <w:t xml:space="preserve"> reste complexe.</w:t>
      </w:r>
    </w:p>
    <w:p w14:paraId="06DBE899" w14:textId="0FC3249A" w:rsidR="00FB68C4" w:rsidRDefault="002F58BA" w:rsidP="00F26E23">
      <w:r>
        <w:t xml:space="preserve">La bibliothèque </w:t>
      </w:r>
      <w:r w:rsidRPr="00476571">
        <w:rPr>
          <w:rStyle w:val="SubtleEmphasis"/>
        </w:rPr>
        <w:t>textacy</w:t>
      </w:r>
      <w:r>
        <w:t xml:space="preserve"> fournit une autre implémentation de LDA et des graphes nettement plus abordables. </w:t>
      </w:r>
      <w:r w:rsidR="00452C92">
        <w:t xml:space="preserve">Une limite d’implémentation restreint malheureusement le nombre de topics visualisables à </w:t>
      </w:r>
      <w:r w:rsidR="00FB68C4">
        <w:t>une dizaine</w:t>
      </w:r>
      <w:r w:rsidR="00A45034">
        <w:t>.</w:t>
      </w:r>
    </w:p>
    <w:p w14:paraId="7866F63A" w14:textId="0C4CA463" w:rsidR="00FB68C4" w:rsidRDefault="00E8204C" w:rsidP="00F26E23">
      <w:r>
        <w:t>On obtient en effet l</w:t>
      </w:r>
      <w:r w:rsidR="005161DB">
        <w:t>a repr</w:t>
      </w:r>
      <w:r w:rsidR="007D6152">
        <w:t xml:space="preserve">ésentation graphique </w:t>
      </w:r>
      <w:r w:rsidR="00F847B2">
        <w:t xml:space="preserve">des topics (liste complète en annexe </w:t>
      </w:r>
      <w:r w:rsidR="006740F2">
        <w:t>C</w:t>
      </w:r>
      <w:bookmarkStart w:id="1" w:name="_GoBack"/>
      <w:bookmarkEnd w:id="1"/>
      <w:r w:rsidR="00F847B2">
        <w:t xml:space="preserve">) </w:t>
      </w:r>
      <w:r w:rsidR="009E30BA">
        <w:t xml:space="preserve">nettement plus </w:t>
      </w:r>
      <w:r w:rsidR="001A17A1">
        <w:t>claire</w:t>
      </w:r>
      <w:r w:rsidR="00476571">
        <w:t>:</w:t>
      </w:r>
    </w:p>
    <w:p w14:paraId="41FCD2CB" w14:textId="77777777" w:rsidR="00861C2F" w:rsidRDefault="00F25FC8" w:rsidP="00861C2F">
      <w:pPr>
        <w:keepNext/>
      </w:pPr>
      <w:r>
        <w:rPr>
          <w:noProof/>
        </w:rPr>
        <w:lastRenderedPageBreak/>
        <w:drawing>
          <wp:inline distT="0" distB="0" distL="0" distR="0" wp14:anchorId="343E86A6" wp14:editId="3B7E426C">
            <wp:extent cx="2826000" cy="377280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6000" cy="377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36730" w14:textId="5279259E" w:rsidR="00220751" w:rsidRPr="00F26E23" w:rsidRDefault="00861C2F" w:rsidP="001A17A1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19</w:t>
      </w:r>
      <w:r w:rsidR="00BD6CC0">
        <w:fldChar w:fldCharType="end"/>
      </w:r>
      <w:r>
        <w:t>LDA (textacy</w:t>
      </w:r>
      <w:r>
        <w:rPr>
          <w:noProof/>
        </w:rPr>
        <w:t>) 10 topics sur politics</w:t>
      </w:r>
    </w:p>
    <w:p w14:paraId="5693EEF0" w14:textId="595A3FB4" w:rsidR="00C94556" w:rsidRDefault="00C94556" w:rsidP="00337313">
      <w:pPr>
        <w:pStyle w:val="Heading3"/>
        <w:rPr>
          <w:lang w:val="en-US"/>
        </w:rPr>
      </w:pPr>
      <w:r w:rsidRPr="00215F37">
        <w:rPr>
          <w:lang w:val="en-US"/>
        </w:rPr>
        <w:t>L</w:t>
      </w:r>
      <w:r w:rsidR="005D4FB2" w:rsidRPr="00215F37">
        <w:rPr>
          <w:lang w:val="en-US"/>
        </w:rPr>
        <w:t>DA</w:t>
      </w:r>
      <w:r w:rsidRPr="00215F37">
        <w:rPr>
          <w:lang w:val="en-US"/>
        </w:rPr>
        <w:t>+</w:t>
      </w:r>
      <w:r w:rsidR="0090105D" w:rsidRPr="00215F37">
        <w:rPr>
          <w:lang w:val="en-US"/>
        </w:rPr>
        <w:t>T</w:t>
      </w:r>
      <w:r w:rsidRPr="00215F37">
        <w:rPr>
          <w:lang w:val="en-US"/>
        </w:rPr>
        <w:t>SNE</w:t>
      </w:r>
      <w:r w:rsidR="0090105D" w:rsidRPr="00215F37">
        <w:rPr>
          <w:lang w:val="en-US"/>
        </w:rPr>
        <w:t xml:space="preserve"> (</w:t>
      </w:r>
      <w:r w:rsidR="00215F37" w:rsidRPr="003E1803">
        <w:rPr>
          <w:rStyle w:val="Emphasis"/>
          <w:lang w:val="en-US"/>
        </w:rPr>
        <w:t>T-Distributed S</w:t>
      </w:r>
      <w:r w:rsidR="00215F37" w:rsidRPr="00425FD8">
        <w:rPr>
          <w:rStyle w:val="Emphasis"/>
          <w:lang w:val="en-US"/>
        </w:rPr>
        <w:t>tochastic Neigborhood Embedding</w:t>
      </w:r>
      <w:r w:rsidR="003E1803">
        <w:rPr>
          <w:lang w:val="en-US"/>
        </w:rPr>
        <w:t>)</w:t>
      </w:r>
    </w:p>
    <w:p w14:paraId="10F89C61" w14:textId="30A40B85" w:rsidR="00215F37" w:rsidRDefault="00766820" w:rsidP="00215F37">
      <w:r w:rsidRPr="00766820">
        <w:t>TSNE es</w:t>
      </w:r>
      <w:r>
        <w:t xml:space="preserve">t une méthode </w:t>
      </w:r>
      <w:r w:rsidR="002F781B">
        <w:t xml:space="preserve">récente </w:t>
      </w:r>
      <w:r>
        <w:t>de réduction de dimension concurrente de l’ACP</w:t>
      </w:r>
      <w:r w:rsidR="003E1803">
        <w:t xml:space="preserve"> (</w:t>
      </w:r>
      <w:r w:rsidR="003E1803" w:rsidRPr="003E1803">
        <w:rPr>
          <w:rStyle w:val="Emphasis"/>
        </w:rPr>
        <w:t>Analyse en Composante Principale</w:t>
      </w:r>
      <w:r w:rsidR="003E1803">
        <w:rPr>
          <w:rStyle w:val="Emphasis"/>
        </w:rPr>
        <w:t>)</w:t>
      </w:r>
      <w:r>
        <w:t xml:space="preserve">. </w:t>
      </w:r>
    </w:p>
    <w:p w14:paraId="39848A6A" w14:textId="75259021" w:rsidR="00D17195" w:rsidRDefault="000B1F47" w:rsidP="00215F37">
      <w:r>
        <w:t xml:space="preserve">Les deux méthodes </w:t>
      </w:r>
      <w:r w:rsidR="000C47C6">
        <w:t>essayent de projeter au mieux des données dans un espace avec beaucoup de dimensions (le nombre de topics da</w:t>
      </w:r>
      <w:r w:rsidR="00CD0C9D">
        <w:t>n</w:t>
      </w:r>
      <w:r w:rsidR="000C47C6">
        <w:t>s</w:t>
      </w:r>
      <w:r w:rsidR="00CD0C9D">
        <w:t xml:space="preserve"> notre cas) </w:t>
      </w:r>
      <w:r w:rsidR="00FE3F3A">
        <w:t>vers un espace à peu de dimensions (typiquement 2)</w:t>
      </w:r>
      <w:r w:rsidR="00B2258D">
        <w:t xml:space="preserve"> accessible à l’interprétation.</w:t>
      </w:r>
    </w:p>
    <w:p w14:paraId="51A87902" w14:textId="04CB1709" w:rsidR="002F781B" w:rsidRDefault="007A40B5" w:rsidP="00215F37">
      <w:r>
        <w:t xml:space="preserve">ACP </w:t>
      </w:r>
      <w:r w:rsidR="007E1B3D">
        <w:t>maximise la variance le long de la composante principale et considère les autres compos</w:t>
      </w:r>
      <w:r w:rsidR="00D17195">
        <w:t>antes comme du bruit : la structure globale e</w:t>
      </w:r>
      <w:r w:rsidR="00E56431">
        <w:t>s</w:t>
      </w:r>
      <w:r w:rsidR="00D17195">
        <w:t>t conservée en perdant</w:t>
      </w:r>
      <w:r w:rsidR="00E82642">
        <w:t xml:space="preserve"> de l’information sur la structure locale.</w:t>
      </w:r>
    </w:p>
    <w:p w14:paraId="31F4878A" w14:textId="03F9EE17" w:rsidR="00D17195" w:rsidRDefault="003E533A" w:rsidP="00215F37">
      <w:r>
        <w:t xml:space="preserve">TSNE </w:t>
      </w:r>
      <w:r w:rsidR="003B77E2">
        <w:t>en utilisant des mathématiques complexes</w:t>
      </w:r>
      <w:r w:rsidR="00D902B1">
        <w:t xml:space="preserve">, réussit à </w:t>
      </w:r>
      <w:r w:rsidR="00B65D4D">
        <w:t xml:space="preserve">trouver les meilleures projections </w:t>
      </w:r>
      <w:r w:rsidR="00C614DD">
        <w:t xml:space="preserve">tout </w:t>
      </w:r>
      <w:r w:rsidR="00510B4A">
        <w:t xml:space="preserve">en </w:t>
      </w:r>
      <w:r w:rsidR="00D902B1">
        <w:t>préserv</w:t>
      </w:r>
      <w:r w:rsidR="004A58C7">
        <w:t>ant</w:t>
      </w:r>
      <w:r w:rsidR="00D902B1">
        <w:t xml:space="preserve"> les structures locales</w:t>
      </w:r>
      <w:r w:rsidR="005A2F5C">
        <w:t xml:space="preserve"> et arrive donc à représenter correctement les clusters détectés par LDA</w:t>
      </w:r>
      <w:r w:rsidR="00B2258D">
        <w:t>.</w:t>
      </w:r>
    </w:p>
    <w:p w14:paraId="2D9AF3FC" w14:textId="7126D7CF" w:rsidR="00B65D4D" w:rsidRDefault="00B65D4D" w:rsidP="00215F37">
      <w:r>
        <w:t>En pratique :</w:t>
      </w:r>
    </w:p>
    <w:p w14:paraId="37D5E438" w14:textId="0B716C71" w:rsidR="004A58C7" w:rsidRDefault="004A58C7" w:rsidP="00F47E98">
      <w:pPr>
        <w:pStyle w:val="ListParagraph"/>
        <w:numPr>
          <w:ilvl w:val="0"/>
          <w:numId w:val="7"/>
        </w:numPr>
      </w:pPr>
      <w:r>
        <w:t>On utilise LDA pour trouver un ensemble de n topics</w:t>
      </w:r>
      <w:r w:rsidR="00B2258D">
        <w:t>.</w:t>
      </w:r>
      <w:r w:rsidR="00F47E98">
        <w:t xml:space="preserve"> </w:t>
      </w:r>
      <w:r w:rsidR="003D5CA5">
        <w:t xml:space="preserve">La pertinence </w:t>
      </w:r>
      <w:r w:rsidR="006F34B5">
        <w:t xml:space="preserve">et l’interprétabilité </w:t>
      </w:r>
      <w:r w:rsidR="003D5CA5">
        <w:t>de c</w:t>
      </w:r>
      <w:r>
        <w:t>e</w:t>
      </w:r>
      <w:r w:rsidR="003D5CA5">
        <w:t>tte décomposition en topics reste</w:t>
      </w:r>
      <w:r w:rsidR="00F47E98">
        <w:t>nt</w:t>
      </w:r>
      <w:r w:rsidR="003D5CA5">
        <w:t xml:space="preserve"> di</w:t>
      </w:r>
      <w:r w:rsidR="006F34B5">
        <w:t>fficile</w:t>
      </w:r>
      <w:r w:rsidR="00F47E98">
        <w:t>s.</w:t>
      </w:r>
    </w:p>
    <w:p w14:paraId="12FBF4E2" w14:textId="72ACCFDF" w:rsidR="006F34B5" w:rsidRDefault="006F34B5" w:rsidP="00F47E98">
      <w:pPr>
        <w:pStyle w:val="ListParagraph"/>
        <w:numPr>
          <w:ilvl w:val="0"/>
          <w:numId w:val="7"/>
        </w:numPr>
      </w:pPr>
      <w:r>
        <w:t xml:space="preserve">On utilise </w:t>
      </w:r>
      <w:r w:rsidR="003F515B">
        <w:t xml:space="preserve">TSNE pour projeter en 2d </w:t>
      </w:r>
      <w:r w:rsidR="00B2258D">
        <w:t>l</w:t>
      </w:r>
      <w:r w:rsidR="003F515B">
        <w:t>es vecteurs</w:t>
      </w:r>
      <w:r w:rsidR="00B2258D">
        <w:t xml:space="preserve"> de topics des documents</w:t>
      </w:r>
      <w:r w:rsidR="005D2756">
        <w:t xml:space="preserve">. La projection déforme l’espace </w:t>
      </w:r>
      <w:r w:rsidR="00AA475D">
        <w:t>des points</w:t>
      </w:r>
      <w:r w:rsidR="00F236E2">
        <w:t xml:space="preserve"> avec 2 propriétés remarquables :</w:t>
      </w:r>
    </w:p>
    <w:p w14:paraId="0E5AFB9B" w14:textId="29F41256" w:rsidR="00F236E2" w:rsidRDefault="00F236E2" w:rsidP="00F47E98">
      <w:pPr>
        <w:pStyle w:val="ListParagraph"/>
        <w:numPr>
          <w:ilvl w:val="1"/>
          <w:numId w:val="7"/>
        </w:numPr>
      </w:pPr>
      <w:r>
        <w:t>Les points d’un même topic restent proches</w:t>
      </w:r>
    </w:p>
    <w:p w14:paraId="13703CAB" w14:textId="59022E0F" w:rsidR="00F236E2" w:rsidRDefault="00903FCB" w:rsidP="00F47E98">
      <w:pPr>
        <w:pStyle w:val="ListParagraph"/>
        <w:numPr>
          <w:ilvl w:val="1"/>
          <w:numId w:val="7"/>
        </w:numPr>
      </w:pPr>
      <w:r>
        <w:t xml:space="preserve">Les </w:t>
      </w:r>
      <w:r w:rsidR="00B2258D">
        <w:t>points</w:t>
      </w:r>
      <w:r>
        <w:t xml:space="preserve"> sont </w:t>
      </w:r>
      <w:r w:rsidR="000C2DCB">
        <w:t xml:space="preserve">tout de même </w:t>
      </w:r>
      <w:r>
        <w:t>bien séparés</w:t>
      </w:r>
      <w:r w:rsidR="00FB08FB">
        <w:t xml:space="preserve"> dans la projection s’ils sont bien séparés </w:t>
      </w:r>
      <w:r w:rsidR="00AF7C76">
        <w:t>initialement.</w:t>
      </w:r>
    </w:p>
    <w:p w14:paraId="0CAEC409" w14:textId="601A62CF" w:rsidR="00B65D4D" w:rsidRDefault="00E80F01" w:rsidP="00215F37">
      <w:r>
        <w:lastRenderedPageBreak/>
        <w:t xml:space="preserve">Dans notre cas, on obtient de belles images à partir des topics trouvés précédemment mais l’empilage de 2 méthodes mathématiques </w:t>
      </w:r>
      <w:r w:rsidR="008D75A0">
        <w:t>complexes rend l’interprétation des résultats hors de notre portée</w:t>
      </w:r>
      <w:r w:rsidR="00A564FC">
        <w:t xml:space="preserve"> et n’aide</w:t>
      </w:r>
      <w:r w:rsidR="00F367E0">
        <w:t xml:space="preserve"> finalement pas à se faire une idée du contenu du corpus de texte.</w:t>
      </w:r>
    </w:p>
    <w:p w14:paraId="0044B2EE" w14:textId="31D88D9F" w:rsidR="00521DD8" w:rsidRDefault="003B422F" w:rsidP="00215F37">
      <w:r>
        <w:t xml:space="preserve">Pour le newsgroup </w:t>
      </w:r>
      <w:r w:rsidR="00E53E85" w:rsidRPr="00781642">
        <w:rPr>
          <w:rStyle w:val="SubtleEmphasis"/>
        </w:rPr>
        <w:t>politics</w:t>
      </w:r>
      <w:r w:rsidR="00E53E85">
        <w:t xml:space="preserve"> avec 10 topics, on obtient le graphe :</w:t>
      </w:r>
    </w:p>
    <w:p w14:paraId="77ECA76B" w14:textId="77777777" w:rsidR="006953F4" w:rsidRDefault="006C1D7C" w:rsidP="006953F4">
      <w:pPr>
        <w:keepNext/>
      </w:pPr>
      <w:r>
        <w:rPr>
          <w:noProof/>
        </w:rPr>
        <w:drawing>
          <wp:inline distT="0" distB="0" distL="0" distR="0" wp14:anchorId="51A6F76F" wp14:editId="76568B3C">
            <wp:extent cx="5760720" cy="457835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7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DD2D1" w14:textId="01A840FB" w:rsidR="00E53E85" w:rsidRDefault="006953F4" w:rsidP="006953F4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20</w:t>
      </w:r>
      <w:r w:rsidR="00BD6CC0">
        <w:fldChar w:fldCharType="end"/>
      </w:r>
      <w:r>
        <w:t>TSNE Politics - 10 topics (4121 questions)</w:t>
      </w:r>
    </w:p>
    <w:p w14:paraId="0C0C3095" w14:textId="02BCC45C" w:rsidR="00F367E0" w:rsidRDefault="005A10F9" w:rsidP="00F367E0">
      <w:r>
        <w:t xml:space="preserve">L’exploration d’un tel corpus de textes reste un </w:t>
      </w:r>
      <w:r w:rsidR="004F3572">
        <w:t>problème</w:t>
      </w:r>
      <w:r w:rsidR="00D11051">
        <w:t xml:space="preserve"> : </w:t>
      </w:r>
      <w:r w:rsidR="00DD3F21">
        <w:t>l</w:t>
      </w:r>
      <w:r w:rsidR="009A5F42">
        <w:t xml:space="preserve">es outils testés sont peu performants dans </w:t>
      </w:r>
      <w:r w:rsidR="00AF0488">
        <w:t>l</w:t>
      </w:r>
      <w:r w:rsidR="009A5F42">
        <w:t>e contexte</w:t>
      </w:r>
      <w:r w:rsidR="00AF0488">
        <w:t xml:space="preserve"> de ce challenge : énormément de sujets très différents avec peu de textes pour chaque sujet, des textes très courts,… </w:t>
      </w:r>
    </w:p>
    <w:p w14:paraId="28FE32AF" w14:textId="38765EB8" w:rsidR="005A2F5C" w:rsidRDefault="00061D26" w:rsidP="00F367E0">
      <w:r>
        <w:t>L’utilisation de données externes</w:t>
      </w:r>
      <w:r w:rsidR="00CD6AE1">
        <w:t xml:space="preserve"> ou l’extraction des entités nommées, même si elles sont partielles permet toutefois de répondre à une question importante : le vocabulaire employé dans les 2 dat</w:t>
      </w:r>
      <w:r w:rsidR="005618C0">
        <w:t>asets est le même.</w:t>
      </w:r>
    </w:p>
    <w:p w14:paraId="5760D273" w14:textId="50F24F3D" w:rsidR="00AF472C" w:rsidRPr="00F367E0" w:rsidRDefault="005A2F5C" w:rsidP="00F367E0">
      <w:r>
        <w:br w:type="page"/>
      </w:r>
    </w:p>
    <w:p w14:paraId="023D4FB0" w14:textId="2674DA05" w:rsidR="00CA0F8C" w:rsidRDefault="00CA0F8C" w:rsidP="00CA0F8C">
      <w:pPr>
        <w:pStyle w:val="Heading2"/>
      </w:pPr>
      <w:r>
        <w:lastRenderedPageBreak/>
        <w:t>Analyse des datasets de training et de challenge</w:t>
      </w:r>
    </w:p>
    <w:p w14:paraId="53E75446" w14:textId="67FFD59D" w:rsidR="003724A9" w:rsidRDefault="004E2522" w:rsidP="00860345">
      <w:r w:rsidRPr="004E2522">
        <w:t xml:space="preserve">Le corpus de </w:t>
      </w:r>
      <w:r>
        <w:t xml:space="preserve">textes ayant été étudié indépendamment </w:t>
      </w:r>
      <w:r w:rsidR="003E371E">
        <w:t xml:space="preserve">de toute problématique de prédiction, </w:t>
      </w:r>
      <w:r w:rsidR="00860345">
        <w:t xml:space="preserve">un ensemble de propriétés basiques ont été </w:t>
      </w:r>
      <w:r w:rsidR="00D102A2">
        <w:t>vérifiées pour évaluer la qualité des datasets et les comparer</w:t>
      </w:r>
      <w:r w:rsidR="0012284B">
        <w:t xml:space="preserve"> </w:t>
      </w:r>
      <w:r w:rsidR="00B14E98">
        <w:t xml:space="preserve">dans l’objectif d’effectuer une prédiction </w:t>
      </w:r>
      <w:r w:rsidR="008101EE">
        <w:t>de</w:t>
      </w:r>
      <w:r w:rsidR="00B14E98">
        <w:t xml:space="preserve"> la </w:t>
      </w:r>
      <w:r w:rsidR="008101EE">
        <w:t xml:space="preserve">target </w:t>
      </w:r>
      <w:r w:rsidR="008101EE" w:rsidRPr="008101EE">
        <w:rPr>
          <w:rStyle w:val="SubtleEmphasis"/>
        </w:rPr>
        <w:t>is_duplicate</w:t>
      </w:r>
      <w:r w:rsidR="008101EE">
        <w:t>.</w:t>
      </w:r>
    </w:p>
    <w:p w14:paraId="6AED7634" w14:textId="4FD4B634" w:rsidR="009502BC" w:rsidRDefault="00F76D23" w:rsidP="00A753E8">
      <w:pPr>
        <w:pStyle w:val="Heading3"/>
      </w:pPr>
      <w:r>
        <w:t>Qualité des données</w:t>
      </w:r>
    </w:p>
    <w:tbl>
      <w:tblPr>
        <w:tblStyle w:val="GridTable1Light"/>
        <w:tblW w:w="6690" w:type="dxa"/>
        <w:tblLook w:val="04A0" w:firstRow="1" w:lastRow="0" w:firstColumn="1" w:lastColumn="0" w:noHBand="0" w:noVBand="1"/>
      </w:tblPr>
      <w:tblGrid>
        <w:gridCol w:w="4380"/>
        <w:gridCol w:w="1280"/>
        <w:gridCol w:w="1030"/>
      </w:tblGrid>
      <w:tr w:rsidR="00951D16" w:rsidRPr="00553EBA" w14:paraId="06A5DBBC" w14:textId="77777777" w:rsidTr="00F00E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6196CED1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Property</w:t>
            </w:r>
          </w:p>
        </w:tc>
        <w:tc>
          <w:tcPr>
            <w:tcW w:w="1280" w:type="dxa"/>
            <w:noWrap/>
            <w:hideMark/>
          </w:tcPr>
          <w:p w14:paraId="71890CDA" w14:textId="77777777" w:rsidR="00951D16" w:rsidRPr="00553EBA" w:rsidRDefault="00951D16" w:rsidP="00951D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Train</w:t>
            </w:r>
          </w:p>
        </w:tc>
        <w:tc>
          <w:tcPr>
            <w:tcW w:w="1030" w:type="dxa"/>
            <w:noWrap/>
            <w:hideMark/>
          </w:tcPr>
          <w:p w14:paraId="31BEFABC" w14:textId="77777777" w:rsidR="00951D16" w:rsidRPr="00553EBA" w:rsidRDefault="00951D16" w:rsidP="00951D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Challenge</w:t>
            </w:r>
          </w:p>
        </w:tc>
      </w:tr>
      <w:tr w:rsidR="00951D16" w:rsidRPr="00553EBA" w14:paraId="63B839FB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23EB822E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Nb unique id</w:t>
            </w:r>
          </w:p>
        </w:tc>
        <w:tc>
          <w:tcPr>
            <w:tcW w:w="1280" w:type="dxa"/>
            <w:noWrap/>
            <w:hideMark/>
          </w:tcPr>
          <w:p w14:paraId="1CEDF21C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404290</w:t>
            </w:r>
          </w:p>
        </w:tc>
        <w:tc>
          <w:tcPr>
            <w:tcW w:w="1030" w:type="dxa"/>
            <w:noWrap/>
            <w:hideMark/>
          </w:tcPr>
          <w:p w14:paraId="6F6DD604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2345796</w:t>
            </w:r>
          </w:p>
        </w:tc>
      </w:tr>
      <w:tr w:rsidR="00951D16" w:rsidRPr="00553EBA" w14:paraId="0097A0F0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2D954CFE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Nb pairs</w:t>
            </w:r>
          </w:p>
        </w:tc>
        <w:tc>
          <w:tcPr>
            <w:tcW w:w="1280" w:type="dxa"/>
            <w:noWrap/>
            <w:hideMark/>
          </w:tcPr>
          <w:p w14:paraId="53B77AF3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404290</w:t>
            </w:r>
          </w:p>
        </w:tc>
        <w:tc>
          <w:tcPr>
            <w:tcW w:w="1030" w:type="dxa"/>
            <w:noWrap/>
            <w:hideMark/>
          </w:tcPr>
          <w:p w14:paraId="40F48B7A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2345796</w:t>
            </w:r>
          </w:p>
        </w:tc>
      </w:tr>
      <w:tr w:rsidR="00951D16" w:rsidRPr="00553EBA" w14:paraId="1D6BA66E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5405D3F4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Nb duplicate=1</w:t>
            </w:r>
          </w:p>
        </w:tc>
        <w:tc>
          <w:tcPr>
            <w:tcW w:w="1280" w:type="dxa"/>
            <w:noWrap/>
            <w:hideMark/>
          </w:tcPr>
          <w:p w14:paraId="7EA11D64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149263</w:t>
            </w:r>
          </w:p>
        </w:tc>
        <w:tc>
          <w:tcPr>
            <w:tcW w:w="1030" w:type="dxa"/>
            <w:noWrap/>
            <w:hideMark/>
          </w:tcPr>
          <w:p w14:paraId="05F18443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</w:p>
        </w:tc>
      </w:tr>
      <w:tr w:rsidR="00951D16" w:rsidRPr="00553EBA" w14:paraId="799ACFCC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20FB55CB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Distinct values in duplicate</w:t>
            </w:r>
          </w:p>
        </w:tc>
        <w:tc>
          <w:tcPr>
            <w:tcW w:w="1280" w:type="dxa"/>
            <w:noWrap/>
            <w:hideMark/>
          </w:tcPr>
          <w:p w14:paraId="6516FE0C" w14:textId="77777777" w:rsidR="00951D16" w:rsidRPr="00553EBA" w:rsidRDefault="00951D16" w:rsidP="00F00E9F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0 ou 1</w:t>
            </w:r>
          </w:p>
        </w:tc>
        <w:tc>
          <w:tcPr>
            <w:tcW w:w="1030" w:type="dxa"/>
            <w:noWrap/>
            <w:hideMark/>
          </w:tcPr>
          <w:p w14:paraId="3E1D0021" w14:textId="77777777" w:rsidR="00951D16" w:rsidRPr="00553EBA" w:rsidRDefault="00951D16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</w:p>
        </w:tc>
      </w:tr>
      <w:tr w:rsidR="00951D16" w:rsidRPr="00553EBA" w14:paraId="13670811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7DEA8283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% duplicate = 1</w:t>
            </w:r>
          </w:p>
        </w:tc>
        <w:tc>
          <w:tcPr>
            <w:tcW w:w="1280" w:type="dxa"/>
            <w:noWrap/>
            <w:hideMark/>
          </w:tcPr>
          <w:p w14:paraId="289DCF81" w14:textId="44794FD5" w:rsidR="00951D16" w:rsidRPr="00553EBA" w:rsidRDefault="00951D16" w:rsidP="00F00E9F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36</w:t>
            </w:r>
            <w:r w:rsidR="00F00E9F">
              <w:rPr>
                <w:rFonts w:eastAsia="Times New Roman" w:cstheme="minorHAnsi"/>
                <w:color w:val="000000"/>
                <w:sz w:val="20"/>
                <w:szCs w:val="20"/>
              </w:rPr>
              <w:t>,</w:t>
            </w: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030" w:type="dxa"/>
            <w:noWrap/>
            <w:hideMark/>
          </w:tcPr>
          <w:p w14:paraId="492E61B4" w14:textId="77777777" w:rsidR="00951D16" w:rsidRPr="00553EBA" w:rsidRDefault="00951D16" w:rsidP="00951D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</w:p>
        </w:tc>
      </w:tr>
      <w:tr w:rsidR="00951D16" w:rsidRPr="00553EBA" w14:paraId="496498B8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72AD2733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Nb unique qid1</w:t>
            </w:r>
          </w:p>
        </w:tc>
        <w:tc>
          <w:tcPr>
            <w:tcW w:w="1280" w:type="dxa"/>
            <w:noWrap/>
            <w:hideMark/>
          </w:tcPr>
          <w:p w14:paraId="77C5C41D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236581</w:t>
            </w:r>
          </w:p>
        </w:tc>
        <w:tc>
          <w:tcPr>
            <w:tcW w:w="1030" w:type="dxa"/>
            <w:noWrap/>
            <w:hideMark/>
          </w:tcPr>
          <w:p w14:paraId="79017EA6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</w:p>
        </w:tc>
      </w:tr>
      <w:tr w:rsidR="00951D16" w:rsidRPr="00553EBA" w14:paraId="0B701124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3343B2C5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Nb unique qid2</w:t>
            </w:r>
          </w:p>
        </w:tc>
        <w:tc>
          <w:tcPr>
            <w:tcW w:w="1280" w:type="dxa"/>
            <w:noWrap/>
            <w:hideMark/>
          </w:tcPr>
          <w:p w14:paraId="472E06EF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253733</w:t>
            </w:r>
          </w:p>
        </w:tc>
        <w:tc>
          <w:tcPr>
            <w:tcW w:w="1030" w:type="dxa"/>
            <w:noWrap/>
            <w:hideMark/>
          </w:tcPr>
          <w:p w14:paraId="4BCCD0B8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</w:p>
        </w:tc>
      </w:tr>
      <w:tr w:rsidR="00951D16" w:rsidRPr="00553EBA" w14:paraId="6C51AE4D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654E53F0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Nb qid1=qid2</w:t>
            </w:r>
          </w:p>
        </w:tc>
        <w:tc>
          <w:tcPr>
            <w:tcW w:w="1280" w:type="dxa"/>
            <w:noWrap/>
            <w:hideMark/>
          </w:tcPr>
          <w:p w14:paraId="08F7116E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30" w:type="dxa"/>
            <w:noWrap/>
            <w:hideMark/>
          </w:tcPr>
          <w:p w14:paraId="09646A61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</w:p>
        </w:tc>
      </w:tr>
      <w:tr w:rsidR="00951D16" w:rsidRPr="00553EBA" w14:paraId="0FDACF2F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1498C07A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Nb question1=question2</w:t>
            </w:r>
          </w:p>
        </w:tc>
        <w:tc>
          <w:tcPr>
            <w:tcW w:w="1280" w:type="dxa"/>
            <w:noWrap/>
            <w:hideMark/>
          </w:tcPr>
          <w:p w14:paraId="431CCF94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30" w:type="dxa"/>
            <w:noWrap/>
            <w:hideMark/>
          </w:tcPr>
          <w:p w14:paraId="435430A4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60</w:t>
            </w:r>
          </w:p>
        </w:tc>
      </w:tr>
      <w:tr w:rsidR="00951D16" w:rsidRPr="00553EBA" w14:paraId="209947F2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584AFC1D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Nb lower(question1)=lower(question2)</w:t>
            </w:r>
          </w:p>
        </w:tc>
        <w:tc>
          <w:tcPr>
            <w:tcW w:w="1280" w:type="dxa"/>
            <w:noWrap/>
            <w:hideMark/>
          </w:tcPr>
          <w:p w14:paraId="4FB6CDA9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030" w:type="dxa"/>
            <w:noWrap/>
            <w:hideMark/>
          </w:tcPr>
          <w:p w14:paraId="32FCA02A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64</w:t>
            </w:r>
          </w:p>
        </w:tc>
      </w:tr>
      <w:tr w:rsidR="00951D16" w:rsidRPr="00553EBA" w14:paraId="6BC2BF47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3369DCD7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mean(len(question1))</w:t>
            </w:r>
          </w:p>
        </w:tc>
        <w:tc>
          <w:tcPr>
            <w:tcW w:w="1280" w:type="dxa"/>
            <w:noWrap/>
            <w:hideMark/>
          </w:tcPr>
          <w:p w14:paraId="7F49FA58" w14:textId="64EF050B" w:rsidR="00951D16" w:rsidRPr="00553EBA" w:rsidRDefault="00951D16" w:rsidP="00F00E9F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59</w:t>
            </w:r>
            <w:r w:rsidR="00F00E9F">
              <w:rPr>
                <w:rFonts w:eastAsia="Times New Roman" w:cstheme="minorHAnsi"/>
                <w:color w:val="000000"/>
                <w:sz w:val="20"/>
                <w:szCs w:val="20"/>
              </w:rPr>
              <w:t>,</w:t>
            </w: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54</w:t>
            </w:r>
          </w:p>
        </w:tc>
        <w:tc>
          <w:tcPr>
            <w:tcW w:w="1030" w:type="dxa"/>
            <w:noWrap/>
            <w:hideMark/>
          </w:tcPr>
          <w:p w14:paraId="541604CB" w14:textId="73FA1E7E" w:rsidR="00951D16" w:rsidRPr="00553EBA" w:rsidRDefault="00951D16" w:rsidP="007F796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60</w:t>
            </w:r>
            <w:r w:rsidR="007F796C">
              <w:rPr>
                <w:rFonts w:eastAsia="Times New Roman" w:cstheme="minorHAnsi"/>
                <w:color w:val="000000"/>
                <w:sz w:val="20"/>
                <w:szCs w:val="20"/>
              </w:rPr>
              <w:t>,</w:t>
            </w: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12</w:t>
            </w:r>
          </w:p>
        </w:tc>
      </w:tr>
      <w:tr w:rsidR="00951D16" w:rsidRPr="00553EBA" w14:paraId="5505EFFC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2930F756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mean(len(question2))</w:t>
            </w:r>
          </w:p>
        </w:tc>
        <w:tc>
          <w:tcPr>
            <w:tcW w:w="1280" w:type="dxa"/>
            <w:noWrap/>
            <w:hideMark/>
          </w:tcPr>
          <w:p w14:paraId="568D717D" w14:textId="0C4CFDE0" w:rsidR="00951D16" w:rsidRPr="00553EBA" w:rsidRDefault="00951D16" w:rsidP="00F00E9F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60</w:t>
            </w:r>
            <w:r w:rsidR="00F00E9F">
              <w:rPr>
                <w:rFonts w:eastAsia="Times New Roman" w:cstheme="minorHAnsi"/>
                <w:color w:val="000000"/>
                <w:sz w:val="20"/>
                <w:szCs w:val="20"/>
              </w:rPr>
              <w:t>,</w:t>
            </w: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030" w:type="dxa"/>
            <w:noWrap/>
            <w:hideMark/>
          </w:tcPr>
          <w:p w14:paraId="0B479AAF" w14:textId="4BF68515" w:rsidR="00951D16" w:rsidRPr="00553EBA" w:rsidRDefault="00951D16" w:rsidP="007F796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 60</w:t>
            </w:r>
            <w:r w:rsidR="007F796C">
              <w:rPr>
                <w:rFonts w:eastAsia="Times New Roman" w:cstheme="minorHAnsi"/>
                <w:color w:val="000000"/>
                <w:sz w:val="20"/>
                <w:szCs w:val="20"/>
              </w:rPr>
              <w:t>,</w:t>
            </w: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02</w:t>
            </w:r>
          </w:p>
        </w:tc>
      </w:tr>
      <w:tr w:rsidR="00951D16" w:rsidRPr="00553EBA" w14:paraId="60FBC4DA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5FD46A2A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Nb issues in Unicode encoding of question 1</w:t>
            </w:r>
          </w:p>
        </w:tc>
        <w:tc>
          <w:tcPr>
            <w:tcW w:w="1280" w:type="dxa"/>
            <w:noWrap/>
            <w:hideMark/>
          </w:tcPr>
          <w:p w14:paraId="72F9C25E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1336</w:t>
            </w:r>
          </w:p>
        </w:tc>
        <w:tc>
          <w:tcPr>
            <w:tcW w:w="1030" w:type="dxa"/>
            <w:noWrap/>
            <w:hideMark/>
          </w:tcPr>
          <w:p w14:paraId="72A28CAD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8229</w:t>
            </w:r>
          </w:p>
        </w:tc>
      </w:tr>
      <w:tr w:rsidR="00951D16" w:rsidRPr="00553EBA" w14:paraId="0C04E0DB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35BBD0B6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Nb issues in Unicode encoding of question 2</w:t>
            </w:r>
          </w:p>
        </w:tc>
        <w:tc>
          <w:tcPr>
            <w:tcW w:w="1280" w:type="dxa"/>
            <w:noWrap/>
            <w:hideMark/>
          </w:tcPr>
          <w:p w14:paraId="0142B714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1247</w:t>
            </w:r>
          </w:p>
        </w:tc>
        <w:tc>
          <w:tcPr>
            <w:tcW w:w="1030" w:type="dxa"/>
            <w:noWrap/>
            <w:hideMark/>
          </w:tcPr>
          <w:p w14:paraId="77762F63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7922</w:t>
            </w:r>
          </w:p>
        </w:tc>
      </w:tr>
      <w:tr w:rsidR="00951D16" w:rsidRPr="00553EBA" w14:paraId="4931D512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3232E230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% issues in Unicode encoding of question 1</w:t>
            </w:r>
          </w:p>
        </w:tc>
        <w:tc>
          <w:tcPr>
            <w:tcW w:w="1280" w:type="dxa"/>
            <w:noWrap/>
            <w:hideMark/>
          </w:tcPr>
          <w:p w14:paraId="651C20DB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0,003</w:t>
            </w:r>
          </w:p>
        </w:tc>
        <w:tc>
          <w:tcPr>
            <w:tcW w:w="1030" w:type="dxa"/>
            <w:noWrap/>
            <w:hideMark/>
          </w:tcPr>
          <w:p w14:paraId="03254E19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0,004</w:t>
            </w:r>
          </w:p>
        </w:tc>
      </w:tr>
      <w:tr w:rsidR="00951D16" w:rsidRPr="00553EBA" w14:paraId="3C680FA6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17C7F207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% issues in Unicode encoding of question 2</w:t>
            </w:r>
          </w:p>
        </w:tc>
        <w:tc>
          <w:tcPr>
            <w:tcW w:w="1280" w:type="dxa"/>
            <w:noWrap/>
            <w:hideMark/>
          </w:tcPr>
          <w:p w14:paraId="6C9CC2E4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0,003</w:t>
            </w:r>
          </w:p>
        </w:tc>
        <w:tc>
          <w:tcPr>
            <w:tcW w:w="1030" w:type="dxa"/>
            <w:noWrap/>
            <w:hideMark/>
          </w:tcPr>
          <w:p w14:paraId="54EDA88D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0,003</w:t>
            </w:r>
          </w:p>
        </w:tc>
      </w:tr>
      <w:tr w:rsidR="00951D16" w:rsidRPr="00553EBA" w14:paraId="0E0A74A0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7F2D38C1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Nb question1 empty or missing</w:t>
            </w:r>
          </w:p>
        </w:tc>
        <w:tc>
          <w:tcPr>
            <w:tcW w:w="1280" w:type="dxa"/>
            <w:noWrap/>
            <w:hideMark/>
          </w:tcPr>
          <w:p w14:paraId="04E74212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030" w:type="dxa"/>
            <w:noWrap/>
            <w:hideMark/>
          </w:tcPr>
          <w:p w14:paraId="36DE6D0E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2</w:t>
            </w:r>
          </w:p>
        </w:tc>
      </w:tr>
      <w:tr w:rsidR="00951D16" w:rsidRPr="00553EBA" w14:paraId="73F7426D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  <w:hideMark/>
          </w:tcPr>
          <w:p w14:paraId="4228DCFD" w14:textId="77777777" w:rsidR="00951D16" w:rsidRPr="00553EBA" w:rsidRDefault="00951D16" w:rsidP="00951D16">
            <w:pP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Nb question2 empty or missing</w:t>
            </w:r>
          </w:p>
        </w:tc>
        <w:tc>
          <w:tcPr>
            <w:tcW w:w="1280" w:type="dxa"/>
            <w:noWrap/>
            <w:hideMark/>
          </w:tcPr>
          <w:p w14:paraId="34B2BEF6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030" w:type="dxa"/>
            <w:noWrap/>
            <w:hideMark/>
          </w:tcPr>
          <w:p w14:paraId="4854B02B" w14:textId="77777777" w:rsidR="00951D16" w:rsidRPr="00553EBA" w:rsidRDefault="00951D1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553EBA">
              <w:rPr>
                <w:rFonts w:eastAsia="Times New Roman" w:cstheme="minorHAnsi"/>
                <w:color w:val="000000"/>
                <w:sz w:val="20"/>
                <w:szCs w:val="20"/>
              </w:rPr>
              <w:t>4</w:t>
            </w:r>
          </w:p>
        </w:tc>
      </w:tr>
      <w:tr w:rsidR="00A50E42" w:rsidRPr="00265E3C" w14:paraId="69DF4CAC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</w:tcPr>
          <w:p w14:paraId="0C46A6ED" w14:textId="72800D72" w:rsidR="00A50E42" w:rsidRPr="00553EBA" w:rsidRDefault="00A50E42" w:rsidP="00951D16">
            <w:pP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Nb pairs (A,B,</w:t>
            </w:r>
            <w:r w:rsidR="00265E3C"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1)</w:t>
            </w:r>
            <w:r w:rsidR="00E573BE"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+</w:t>
            </w:r>
            <w:r w:rsidR="00265E3C"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(B,C,1)</w:t>
            </w:r>
          </w:p>
        </w:tc>
        <w:tc>
          <w:tcPr>
            <w:tcW w:w="1280" w:type="dxa"/>
            <w:noWrap/>
          </w:tcPr>
          <w:p w14:paraId="0D7E95C3" w14:textId="0FF631FE" w:rsidR="00A50E42" w:rsidRPr="00265E3C" w:rsidRDefault="007A1CD4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271490</w:t>
            </w:r>
          </w:p>
        </w:tc>
        <w:tc>
          <w:tcPr>
            <w:tcW w:w="1030" w:type="dxa"/>
            <w:noWrap/>
          </w:tcPr>
          <w:p w14:paraId="4C440E24" w14:textId="77777777" w:rsidR="00A50E42" w:rsidRPr="00265E3C" w:rsidRDefault="00A50E42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</w:p>
        </w:tc>
      </w:tr>
      <w:tr w:rsidR="00265E3C" w:rsidRPr="00265E3C" w14:paraId="6AFFB9FC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</w:tcPr>
          <w:p w14:paraId="477DB58B" w14:textId="75C508F3" w:rsidR="00265E3C" w:rsidRDefault="00265E3C" w:rsidP="00951D16">
            <w:pP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Transitivity: Nb (A,B,1)</w:t>
            </w:r>
            <w:r w:rsidR="00E573BE"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+(B,C,1)=&gt;(A,C,?)</w:t>
            </w:r>
          </w:p>
        </w:tc>
        <w:tc>
          <w:tcPr>
            <w:tcW w:w="1280" w:type="dxa"/>
            <w:noWrap/>
          </w:tcPr>
          <w:p w14:paraId="3CAA837E" w14:textId="4AAFFCAF" w:rsidR="00265E3C" w:rsidRPr="00265E3C" w:rsidRDefault="007A1CD4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206517</w:t>
            </w:r>
          </w:p>
        </w:tc>
        <w:tc>
          <w:tcPr>
            <w:tcW w:w="1030" w:type="dxa"/>
            <w:noWrap/>
          </w:tcPr>
          <w:p w14:paraId="7483451F" w14:textId="77777777" w:rsidR="00265E3C" w:rsidRPr="00265E3C" w:rsidRDefault="00265E3C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</w:p>
        </w:tc>
      </w:tr>
      <w:tr w:rsidR="00277101" w:rsidRPr="00265E3C" w14:paraId="33050259" w14:textId="77777777" w:rsidTr="00F00E9F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0" w:type="dxa"/>
            <w:noWrap/>
          </w:tcPr>
          <w:p w14:paraId="0813470D" w14:textId="434A4CC1" w:rsidR="00277101" w:rsidRDefault="00277101" w:rsidP="00951D16">
            <w:pP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Transitivity KO: Nb (A,B,1)+(B,C,1)=&gt;(A,C,0)</w:t>
            </w:r>
          </w:p>
        </w:tc>
        <w:tc>
          <w:tcPr>
            <w:tcW w:w="1280" w:type="dxa"/>
            <w:noWrap/>
          </w:tcPr>
          <w:p w14:paraId="66996283" w14:textId="18693704" w:rsidR="00277101" w:rsidRPr="00265E3C" w:rsidRDefault="00F60286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  <w:t>111</w:t>
            </w:r>
          </w:p>
        </w:tc>
        <w:tc>
          <w:tcPr>
            <w:tcW w:w="1030" w:type="dxa"/>
            <w:noWrap/>
          </w:tcPr>
          <w:p w14:paraId="25651C8D" w14:textId="77777777" w:rsidR="00277101" w:rsidRPr="00265E3C" w:rsidRDefault="00277101" w:rsidP="00951D1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color w:val="000000"/>
                <w:sz w:val="20"/>
                <w:szCs w:val="20"/>
                <w:lang w:val="en-US"/>
              </w:rPr>
            </w:pPr>
          </w:p>
        </w:tc>
      </w:tr>
    </w:tbl>
    <w:p w14:paraId="4D1D0EA5" w14:textId="269D79BE" w:rsidR="005611CB" w:rsidRPr="00265E3C" w:rsidRDefault="005611CB" w:rsidP="00860345">
      <w:pPr>
        <w:rPr>
          <w:lang w:val="en-US"/>
        </w:rPr>
      </w:pPr>
    </w:p>
    <w:p w14:paraId="3053F416" w14:textId="36DBCE39" w:rsidR="007F796C" w:rsidRDefault="00BF454D" w:rsidP="00860345">
      <w:r>
        <w:t>Les erreurs détectées sont minimes et faciles à corriger et surtout, les données sont</w:t>
      </w:r>
      <w:r w:rsidR="00663A7E">
        <w:t xml:space="preserve"> de bonne qualité et perm</w:t>
      </w:r>
      <w:r w:rsidR="00DD5D47">
        <w:t>e</w:t>
      </w:r>
      <w:r w:rsidR="00663A7E">
        <w:t xml:space="preserve">ttent de faire une classification sur le champ </w:t>
      </w:r>
      <w:r w:rsidR="00663A7E" w:rsidRPr="00D76297">
        <w:rPr>
          <w:rStyle w:val="SubtleEmphasis"/>
        </w:rPr>
        <w:t>is_duplicate</w:t>
      </w:r>
      <w:r w:rsidR="00874198">
        <w:rPr>
          <w:rStyle w:val="SubtleEmphasis"/>
        </w:rPr>
        <w:t> :</w:t>
      </w:r>
    </w:p>
    <w:p w14:paraId="40CE5980" w14:textId="7DD8D905" w:rsidR="00663A7E" w:rsidRDefault="00663A7E" w:rsidP="00B541BD">
      <w:pPr>
        <w:pStyle w:val="ListParagraph"/>
        <w:numPr>
          <w:ilvl w:val="0"/>
          <w:numId w:val="12"/>
        </w:numPr>
      </w:pPr>
      <w:r w:rsidRPr="003D265F">
        <w:t>La target</w:t>
      </w:r>
      <w:r w:rsidR="003D265F" w:rsidRPr="003D265F">
        <w:t xml:space="preserve"> est bien b</w:t>
      </w:r>
      <w:r w:rsidR="003D265F">
        <w:t>inaire sans valeur manquante</w:t>
      </w:r>
      <w:r w:rsidR="00C15653">
        <w:t>.</w:t>
      </w:r>
    </w:p>
    <w:p w14:paraId="716FD1D5" w14:textId="030AA309" w:rsidR="003D265F" w:rsidRDefault="003D265F" w:rsidP="00B541BD">
      <w:pPr>
        <w:pStyle w:val="ListParagraph"/>
        <w:numPr>
          <w:ilvl w:val="0"/>
          <w:numId w:val="12"/>
        </w:numPr>
      </w:pPr>
      <w:r w:rsidRPr="003D265F">
        <w:t>Les identifiants sont bien u</w:t>
      </w:r>
      <w:r>
        <w:t>n</w:t>
      </w:r>
      <w:r w:rsidR="008F4B00">
        <w:t>iques (même s’ils ne sont a priori d’aucune utilité pour ce challenge)</w:t>
      </w:r>
      <w:r w:rsidR="00C15653">
        <w:t>.</w:t>
      </w:r>
    </w:p>
    <w:p w14:paraId="41B32D8C" w14:textId="4A1D3A74" w:rsidR="006F2232" w:rsidRDefault="00E25487" w:rsidP="00B541BD">
      <w:pPr>
        <w:pStyle w:val="ListParagraph"/>
        <w:numPr>
          <w:ilvl w:val="0"/>
          <w:numId w:val="12"/>
        </w:numPr>
      </w:pPr>
      <w:r>
        <w:t>La quasi-totalité des questions est remplie</w:t>
      </w:r>
      <w:r w:rsidR="00C15653">
        <w:t>.</w:t>
      </w:r>
    </w:p>
    <w:p w14:paraId="507E8218" w14:textId="63CAD59C" w:rsidR="00E25487" w:rsidRDefault="00DD5D47" w:rsidP="00B541BD">
      <w:pPr>
        <w:pStyle w:val="ListParagraph"/>
        <w:numPr>
          <w:ilvl w:val="0"/>
          <w:numId w:val="12"/>
        </w:numPr>
      </w:pPr>
      <w:r>
        <w:t xml:space="preserve">Il n’y a pas de </w:t>
      </w:r>
      <w:r w:rsidR="00C77D86">
        <w:t>cas triviaux (égalité évidente des questions)</w:t>
      </w:r>
      <w:r w:rsidR="00C15653">
        <w:t>.</w:t>
      </w:r>
    </w:p>
    <w:p w14:paraId="7771B489" w14:textId="47C35F7A" w:rsidR="005A2F5C" w:rsidRDefault="00383582" w:rsidP="00B541BD">
      <w:pPr>
        <w:pStyle w:val="ListParagraph"/>
        <w:numPr>
          <w:ilvl w:val="0"/>
          <w:numId w:val="12"/>
        </w:numPr>
      </w:pPr>
      <w:r>
        <w:t>Les paires sont cohérentes</w:t>
      </w:r>
      <w:r w:rsidR="00F60286">
        <w:t xml:space="preserve"> par transitivité</w:t>
      </w:r>
    </w:p>
    <w:p w14:paraId="1CA6D844" w14:textId="621AA7CB" w:rsidR="00383582" w:rsidRDefault="005A2F5C" w:rsidP="005A2F5C">
      <w:r>
        <w:br w:type="page"/>
      </w:r>
    </w:p>
    <w:p w14:paraId="6EC1AD64" w14:textId="0FC9575A" w:rsidR="00AC65E1" w:rsidRDefault="00F76D23" w:rsidP="00F426B0">
      <w:pPr>
        <w:pStyle w:val="Heading3"/>
      </w:pPr>
      <w:r>
        <w:lastRenderedPageBreak/>
        <w:t>Propriétés élémentaires</w:t>
      </w:r>
      <w:r w:rsidR="008204F9">
        <w:t xml:space="preserve"> des questions</w:t>
      </w:r>
      <w:r w:rsidR="002367A3">
        <w:rPr>
          <w:rStyle w:val="FootnoteReference"/>
        </w:rPr>
        <w:footnoteReference w:id="2"/>
      </w:r>
    </w:p>
    <w:tbl>
      <w:tblPr>
        <w:tblStyle w:val="GridTable1Light"/>
        <w:tblW w:w="10060" w:type="dxa"/>
        <w:tblLook w:val="04A0" w:firstRow="1" w:lastRow="0" w:firstColumn="1" w:lastColumn="0" w:noHBand="0" w:noVBand="1"/>
      </w:tblPr>
      <w:tblGrid>
        <w:gridCol w:w="2088"/>
        <w:gridCol w:w="640"/>
        <w:gridCol w:w="759"/>
        <w:gridCol w:w="882"/>
        <w:gridCol w:w="887"/>
        <w:gridCol w:w="640"/>
        <w:gridCol w:w="881"/>
        <w:gridCol w:w="783"/>
        <w:gridCol w:w="966"/>
        <w:gridCol w:w="1534"/>
      </w:tblGrid>
      <w:tr w:rsidR="006E14A2" w:rsidRPr="002F7A31" w14:paraId="69A4D624" w14:textId="4FC36DB2" w:rsidTr="006E14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  <w:noWrap/>
            <w:hideMark/>
          </w:tcPr>
          <w:p w14:paraId="0E77005F" w14:textId="77777777" w:rsidR="009A77CD" w:rsidRPr="0072619C" w:rsidRDefault="009A77CD" w:rsidP="0072619C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68" w:type="dxa"/>
            <w:gridSpan w:val="4"/>
            <w:noWrap/>
            <w:hideMark/>
          </w:tcPr>
          <w:p w14:paraId="0655EE31" w14:textId="77777777" w:rsidR="009A77CD" w:rsidRPr="0072619C" w:rsidRDefault="009A77CD" w:rsidP="007261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rain</w:t>
            </w:r>
          </w:p>
        </w:tc>
        <w:tc>
          <w:tcPr>
            <w:tcW w:w="3270" w:type="dxa"/>
            <w:gridSpan w:val="4"/>
            <w:noWrap/>
            <w:hideMark/>
          </w:tcPr>
          <w:p w14:paraId="299F91B0" w14:textId="77777777" w:rsidR="009A77CD" w:rsidRPr="0072619C" w:rsidRDefault="009A77CD" w:rsidP="007261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Challenge</w:t>
            </w:r>
          </w:p>
        </w:tc>
        <w:tc>
          <w:tcPr>
            <w:tcW w:w="1534" w:type="dxa"/>
          </w:tcPr>
          <w:p w14:paraId="175430E4" w14:textId="36AC5491" w:rsidR="009A77CD" w:rsidRPr="002F7A31" w:rsidRDefault="006E14A2" w:rsidP="007261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Distribution similaire</w:t>
            </w:r>
          </w:p>
        </w:tc>
      </w:tr>
      <w:tr w:rsidR="006E14A2" w:rsidRPr="00A30DD0" w14:paraId="471A152C" w14:textId="078F727E" w:rsidTr="006E14A2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  <w:noWrap/>
            <w:hideMark/>
          </w:tcPr>
          <w:p w14:paraId="73B80EAC" w14:textId="77777777" w:rsidR="009A77CD" w:rsidRPr="0072619C" w:rsidRDefault="009A77CD" w:rsidP="0072619C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Property</w:t>
            </w:r>
          </w:p>
        </w:tc>
        <w:tc>
          <w:tcPr>
            <w:tcW w:w="640" w:type="dxa"/>
            <w:noWrap/>
            <w:hideMark/>
          </w:tcPr>
          <w:p w14:paraId="7717D664" w14:textId="77777777" w:rsidR="009A77CD" w:rsidRPr="0072619C" w:rsidRDefault="009A77CD" w:rsidP="00726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Min</w:t>
            </w:r>
          </w:p>
        </w:tc>
        <w:tc>
          <w:tcPr>
            <w:tcW w:w="759" w:type="dxa"/>
            <w:noWrap/>
            <w:hideMark/>
          </w:tcPr>
          <w:p w14:paraId="6888A88C" w14:textId="77777777" w:rsidR="009A77CD" w:rsidRPr="0072619C" w:rsidRDefault="009A77CD" w:rsidP="00726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Max</w:t>
            </w:r>
          </w:p>
        </w:tc>
        <w:tc>
          <w:tcPr>
            <w:tcW w:w="882" w:type="dxa"/>
            <w:noWrap/>
            <w:hideMark/>
          </w:tcPr>
          <w:p w14:paraId="5DB6E431" w14:textId="77777777" w:rsidR="009A77CD" w:rsidRPr="0072619C" w:rsidRDefault="009A77CD" w:rsidP="00726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Mean</w:t>
            </w:r>
          </w:p>
        </w:tc>
        <w:tc>
          <w:tcPr>
            <w:tcW w:w="887" w:type="dxa"/>
            <w:noWrap/>
            <w:hideMark/>
          </w:tcPr>
          <w:p w14:paraId="4C5D03C4" w14:textId="266CB364" w:rsidR="009A77CD" w:rsidRPr="0072619C" w:rsidRDefault="009A77CD" w:rsidP="00726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S</w:t>
            </w:r>
            <w:r w:rsidRPr="0072619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 xml:space="preserve">td 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D</w:t>
            </w:r>
            <w:r w:rsidRPr="0072619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ev</w:t>
            </w:r>
          </w:p>
        </w:tc>
        <w:tc>
          <w:tcPr>
            <w:tcW w:w="640" w:type="dxa"/>
            <w:noWrap/>
            <w:hideMark/>
          </w:tcPr>
          <w:p w14:paraId="2766597C" w14:textId="77777777" w:rsidR="009A77CD" w:rsidRPr="0072619C" w:rsidRDefault="009A77CD" w:rsidP="00726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Min</w:t>
            </w:r>
          </w:p>
        </w:tc>
        <w:tc>
          <w:tcPr>
            <w:tcW w:w="881" w:type="dxa"/>
            <w:noWrap/>
            <w:hideMark/>
          </w:tcPr>
          <w:p w14:paraId="1C83B760" w14:textId="77777777" w:rsidR="009A77CD" w:rsidRPr="0072619C" w:rsidRDefault="009A77CD" w:rsidP="00726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Max</w:t>
            </w:r>
          </w:p>
        </w:tc>
        <w:tc>
          <w:tcPr>
            <w:tcW w:w="783" w:type="dxa"/>
            <w:noWrap/>
            <w:hideMark/>
          </w:tcPr>
          <w:p w14:paraId="041EA2BD" w14:textId="77777777" w:rsidR="009A77CD" w:rsidRPr="0072619C" w:rsidRDefault="009A77CD" w:rsidP="00726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Mean</w:t>
            </w:r>
          </w:p>
        </w:tc>
        <w:tc>
          <w:tcPr>
            <w:tcW w:w="966" w:type="dxa"/>
            <w:noWrap/>
            <w:hideMark/>
          </w:tcPr>
          <w:p w14:paraId="2655DD5E" w14:textId="0FAB5D47" w:rsidR="009A77CD" w:rsidRPr="0072619C" w:rsidRDefault="009A77CD" w:rsidP="00726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S</w:t>
            </w:r>
            <w:r w:rsidRPr="0072619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 xml:space="preserve">td 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D</w:t>
            </w:r>
            <w:r w:rsidRPr="0072619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</w:rPr>
              <w:t>ev</w:t>
            </w:r>
          </w:p>
        </w:tc>
        <w:tc>
          <w:tcPr>
            <w:tcW w:w="1534" w:type="dxa"/>
          </w:tcPr>
          <w:p w14:paraId="25280565" w14:textId="15CFA9A0" w:rsidR="009A77CD" w:rsidRPr="00E034D1" w:rsidRDefault="00AE0F63" w:rsidP="00726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en-US"/>
              </w:rPr>
            </w:pPr>
            <w:r w:rsidRPr="00E034D1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en-US"/>
              </w:rPr>
              <w:t>Stat</w:t>
            </w:r>
            <w:r w:rsidR="00CB7AD0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en-US"/>
              </w:rPr>
              <w:t>/</w:t>
            </w:r>
            <w:r w:rsidR="002F7A31" w:rsidRPr="00E034D1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en-US"/>
              </w:rPr>
              <w:t>p-value</w:t>
            </w:r>
            <w:r w:rsidR="006E14A2" w:rsidRPr="00E034D1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en-US"/>
              </w:rPr>
              <w:t xml:space="preserve"> Kolmogorov-Smirnow</w:t>
            </w:r>
          </w:p>
        </w:tc>
      </w:tr>
      <w:tr w:rsidR="006E14A2" w:rsidRPr="0072619C" w14:paraId="69D4A0AB" w14:textId="3F90E87A" w:rsidTr="006E14A2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  <w:noWrap/>
            <w:hideMark/>
          </w:tcPr>
          <w:p w14:paraId="4EAB1166" w14:textId="77777777" w:rsidR="009A77CD" w:rsidRPr="0072619C" w:rsidRDefault="009A77CD" w:rsidP="0072619C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Length</w:t>
            </w:r>
          </w:p>
        </w:tc>
        <w:tc>
          <w:tcPr>
            <w:tcW w:w="640" w:type="dxa"/>
            <w:noWrap/>
            <w:hideMark/>
          </w:tcPr>
          <w:p w14:paraId="13C75CC9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59" w:type="dxa"/>
            <w:noWrap/>
            <w:hideMark/>
          </w:tcPr>
          <w:p w14:paraId="623F3F9E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69</w:t>
            </w:r>
          </w:p>
        </w:tc>
        <w:tc>
          <w:tcPr>
            <w:tcW w:w="882" w:type="dxa"/>
            <w:noWrap/>
            <w:hideMark/>
          </w:tcPr>
          <w:p w14:paraId="2F787DDF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9,8</w:t>
            </w:r>
          </w:p>
        </w:tc>
        <w:tc>
          <w:tcPr>
            <w:tcW w:w="887" w:type="dxa"/>
            <w:noWrap/>
            <w:hideMark/>
          </w:tcPr>
          <w:p w14:paraId="3C8195F3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1,9</w:t>
            </w:r>
          </w:p>
        </w:tc>
        <w:tc>
          <w:tcPr>
            <w:tcW w:w="640" w:type="dxa"/>
            <w:noWrap/>
            <w:hideMark/>
          </w:tcPr>
          <w:p w14:paraId="52625F1F" w14:textId="7D8F6B3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81" w:type="dxa"/>
            <w:noWrap/>
            <w:hideMark/>
          </w:tcPr>
          <w:p w14:paraId="22E80BEB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76</w:t>
            </w:r>
          </w:p>
        </w:tc>
        <w:tc>
          <w:tcPr>
            <w:tcW w:w="783" w:type="dxa"/>
            <w:noWrap/>
            <w:hideMark/>
          </w:tcPr>
          <w:p w14:paraId="3B1E002D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0</w:t>
            </w:r>
          </w:p>
        </w:tc>
        <w:tc>
          <w:tcPr>
            <w:tcW w:w="966" w:type="dxa"/>
            <w:noWrap/>
            <w:hideMark/>
          </w:tcPr>
          <w:p w14:paraId="08F994F8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1,6</w:t>
            </w:r>
          </w:p>
        </w:tc>
        <w:tc>
          <w:tcPr>
            <w:tcW w:w="1534" w:type="dxa"/>
          </w:tcPr>
          <w:p w14:paraId="35336E35" w14:textId="6D16A8F5" w:rsidR="009A77CD" w:rsidRPr="0072619C" w:rsidRDefault="00E034D1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025</w:t>
            </w:r>
            <w:r w:rsidR="00CB7AD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/</w:t>
            </w:r>
            <w:r w:rsidR="002F7A3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</w:tr>
      <w:tr w:rsidR="006E14A2" w:rsidRPr="0072619C" w14:paraId="210CF8AA" w14:textId="2902415A" w:rsidTr="006E14A2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  <w:noWrap/>
            <w:hideMark/>
          </w:tcPr>
          <w:p w14:paraId="1D24B144" w14:textId="77777777" w:rsidR="009A77CD" w:rsidRPr="0072619C" w:rsidRDefault="009A77CD" w:rsidP="0072619C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Nb words</w:t>
            </w:r>
          </w:p>
        </w:tc>
        <w:tc>
          <w:tcPr>
            <w:tcW w:w="640" w:type="dxa"/>
            <w:noWrap/>
            <w:hideMark/>
          </w:tcPr>
          <w:p w14:paraId="23B13BD2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59" w:type="dxa"/>
            <w:noWrap/>
            <w:hideMark/>
          </w:tcPr>
          <w:p w14:paraId="6150B104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37</w:t>
            </w:r>
          </w:p>
        </w:tc>
        <w:tc>
          <w:tcPr>
            <w:tcW w:w="882" w:type="dxa"/>
            <w:noWrap/>
            <w:hideMark/>
          </w:tcPr>
          <w:p w14:paraId="6FA3DC76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</w:t>
            </w:r>
          </w:p>
        </w:tc>
        <w:tc>
          <w:tcPr>
            <w:tcW w:w="887" w:type="dxa"/>
            <w:noWrap/>
            <w:hideMark/>
          </w:tcPr>
          <w:p w14:paraId="7C4D9E4A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,9</w:t>
            </w:r>
          </w:p>
        </w:tc>
        <w:tc>
          <w:tcPr>
            <w:tcW w:w="640" w:type="dxa"/>
            <w:noWrap/>
            <w:hideMark/>
          </w:tcPr>
          <w:p w14:paraId="48BE6DCD" w14:textId="70CB1998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81" w:type="dxa"/>
            <w:noWrap/>
            <w:hideMark/>
          </w:tcPr>
          <w:p w14:paraId="4C87211F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38</w:t>
            </w:r>
          </w:p>
        </w:tc>
        <w:tc>
          <w:tcPr>
            <w:tcW w:w="783" w:type="dxa"/>
            <w:noWrap/>
            <w:hideMark/>
          </w:tcPr>
          <w:p w14:paraId="770E7F52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</w:t>
            </w:r>
          </w:p>
        </w:tc>
        <w:tc>
          <w:tcPr>
            <w:tcW w:w="966" w:type="dxa"/>
            <w:noWrap/>
            <w:hideMark/>
          </w:tcPr>
          <w:p w14:paraId="02375D8F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,8</w:t>
            </w:r>
          </w:p>
        </w:tc>
        <w:tc>
          <w:tcPr>
            <w:tcW w:w="1534" w:type="dxa"/>
          </w:tcPr>
          <w:p w14:paraId="5691E718" w14:textId="5C9CD312" w:rsidR="009A77CD" w:rsidRPr="0072619C" w:rsidRDefault="0080385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020/</w:t>
            </w:r>
            <w:r w:rsidR="002F7A3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</w:tr>
      <w:tr w:rsidR="006E14A2" w:rsidRPr="0072619C" w14:paraId="16EB2B5D" w14:textId="0FB9039F" w:rsidTr="006E14A2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  <w:noWrap/>
            <w:hideMark/>
          </w:tcPr>
          <w:p w14:paraId="47ECEC35" w14:textId="77777777" w:rsidR="009A77CD" w:rsidRPr="0072619C" w:rsidRDefault="009A77CD" w:rsidP="0072619C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Mean length of words</w:t>
            </w:r>
          </w:p>
        </w:tc>
        <w:tc>
          <w:tcPr>
            <w:tcW w:w="640" w:type="dxa"/>
            <w:noWrap/>
            <w:hideMark/>
          </w:tcPr>
          <w:p w14:paraId="672E8957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59" w:type="dxa"/>
            <w:noWrap/>
            <w:hideMark/>
          </w:tcPr>
          <w:p w14:paraId="7F57B182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6</w:t>
            </w:r>
          </w:p>
        </w:tc>
        <w:tc>
          <w:tcPr>
            <w:tcW w:w="882" w:type="dxa"/>
            <w:noWrap/>
            <w:hideMark/>
          </w:tcPr>
          <w:p w14:paraId="6241BF70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,6</w:t>
            </w:r>
          </w:p>
        </w:tc>
        <w:tc>
          <w:tcPr>
            <w:tcW w:w="887" w:type="dxa"/>
            <w:noWrap/>
            <w:hideMark/>
          </w:tcPr>
          <w:p w14:paraId="0F5A053B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,8</w:t>
            </w:r>
          </w:p>
        </w:tc>
        <w:tc>
          <w:tcPr>
            <w:tcW w:w="640" w:type="dxa"/>
            <w:noWrap/>
            <w:hideMark/>
          </w:tcPr>
          <w:p w14:paraId="0B875E3C" w14:textId="6B2DD409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893C39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81" w:type="dxa"/>
            <w:noWrap/>
            <w:hideMark/>
          </w:tcPr>
          <w:p w14:paraId="6336E74E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1</w:t>
            </w:r>
          </w:p>
        </w:tc>
        <w:tc>
          <w:tcPr>
            <w:tcW w:w="783" w:type="dxa"/>
            <w:noWrap/>
            <w:hideMark/>
          </w:tcPr>
          <w:p w14:paraId="4C548E6D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,6</w:t>
            </w:r>
          </w:p>
        </w:tc>
        <w:tc>
          <w:tcPr>
            <w:tcW w:w="966" w:type="dxa"/>
            <w:noWrap/>
            <w:hideMark/>
          </w:tcPr>
          <w:p w14:paraId="62E8C56F" w14:textId="77777777" w:rsidR="009A77CD" w:rsidRPr="0072619C" w:rsidRDefault="009A77CD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72619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8,6</w:t>
            </w:r>
          </w:p>
        </w:tc>
        <w:tc>
          <w:tcPr>
            <w:tcW w:w="1534" w:type="dxa"/>
          </w:tcPr>
          <w:p w14:paraId="47CC9971" w14:textId="359C1199" w:rsidR="009A77CD" w:rsidRPr="0072619C" w:rsidRDefault="00637485" w:rsidP="0072619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034/</w:t>
            </w:r>
            <w:r w:rsidR="002F7A3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</w:tr>
    </w:tbl>
    <w:p w14:paraId="2B38E79C" w14:textId="379DB5CD" w:rsidR="00114573" w:rsidRPr="00114573" w:rsidRDefault="005813CB" w:rsidP="00114573">
      <w:pPr>
        <w:pStyle w:val="Heading1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59EDFAE4" wp14:editId="1B3C28C2">
            <wp:extent cx="2880000" cy="28044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80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76F09D10" wp14:editId="6DF468A0">
            <wp:extent cx="2876400" cy="2833200"/>
            <wp:effectExtent l="0" t="0" r="635" b="571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400" cy="283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79A947" w14:textId="77777777" w:rsidR="00BD2582" w:rsidRDefault="00BD2582" w:rsidP="00543A11">
      <w:pPr>
        <w:pStyle w:val="Heading3"/>
      </w:pPr>
    </w:p>
    <w:p w14:paraId="5262F7D9" w14:textId="619158D7" w:rsidR="00854AFD" w:rsidRPr="00BD2582" w:rsidRDefault="00BD2582" w:rsidP="00BD2582">
      <w:r>
        <w:t>Les tests de similarité</w:t>
      </w:r>
      <w:r w:rsidR="007D2079">
        <w:t xml:space="preserve"> confirment ce qui est annoncé dans la description du challenge</w:t>
      </w:r>
      <w:r w:rsidR="0092501D">
        <w:t> : le</w:t>
      </w:r>
      <w:r w:rsidR="008811AF">
        <w:t>s</w:t>
      </w:r>
      <w:r w:rsidR="0092501D">
        <w:t xml:space="preserve"> </w:t>
      </w:r>
      <w:r w:rsidR="008811AF">
        <w:t>questions du dataset</w:t>
      </w:r>
      <w:r w:rsidR="0092501D">
        <w:t xml:space="preserve"> de challenge n’</w:t>
      </w:r>
      <w:r w:rsidR="008811AF">
        <w:t>ont</w:t>
      </w:r>
      <w:r w:rsidR="0092501D">
        <w:t xml:space="preserve"> pas les mêmes propriétés que </w:t>
      </w:r>
      <w:r w:rsidR="008811AF">
        <w:t>celles du</w:t>
      </w:r>
      <w:r w:rsidR="0092501D">
        <w:t xml:space="preserve"> dataset de training</w:t>
      </w:r>
      <w:r w:rsidR="008811AF">
        <w:t xml:space="preserve"> (ce qui n’empêche pas qu’elles puissent utiliser le même vocabulaire).</w:t>
      </w:r>
    </w:p>
    <w:p w14:paraId="05548811" w14:textId="6F600CBD" w:rsidR="00F426B0" w:rsidRDefault="00543A11" w:rsidP="00543A11">
      <w:pPr>
        <w:pStyle w:val="Heading3"/>
      </w:pPr>
      <w:r w:rsidRPr="00666B60">
        <w:t>Données cach</w:t>
      </w:r>
      <w:r w:rsidR="004A2061" w:rsidRPr="00666B60">
        <w:t>ée</w:t>
      </w:r>
      <w:r w:rsidRPr="00666B60">
        <w:t>s</w:t>
      </w:r>
    </w:p>
    <w:p w14:paraId="79D36ABA" w14:textId="5886AEF7" w:rsidR="004F41F3" w:rsidRPr="004F41F3" w:rsidRDefault="004F41F3" w:rsidP="004F41F3">
      <w:pPr>
        <w:pStyle w:val="Heading4"/>
      </w:pPr>
      <w:r>
        <w:t>Utilisation d</w:t>
      </w:r>
      <w:r w:rsidR="00CC64D4">
        <w:t>e la définition du</w:t>
      </w:r>
      <w:r>
        <w:t xml:space="preserve"> logloss</w:t>
      </w:r>
    </w:p>
    <w:p w14:paraId="0D3BD079" w14:textId="16C42A1F" w:rsidR="00543A11" w:rsidRDefault="004E5E24" w:rsidP="00543A11">
      <w:r>
        <w:t xml:space="preserve">Une première donnée cachée et </w:t>
      </w:r>
      <w:r w:rsidR="00B66BB5">
        <w:t>potentiellement utilisable</w:t>
      </w:r>
      <w:r>
        <w:t xml:space="preserve"> pour le challenge est fournie</w:t>
      </w:r>
      <w:r w:rsidR="00C150CD">
        <w:t xml:space="preserve"> par le processus d’évaluation </w:t>
      </w:r>
      <w:r w:rsidR="00915403">
        <w:t>lui-même</w:t>
      </w:r>
      <w:r w:rsidR="00C150CD">
        <w:t>.</w:t>
      </w:r>
    </w:p>
    <w:p w14:paraId="2D9AD773" w14:textId="04329343" w:rsidR="00C150CD" w:rsidRDefault="00DA76E3" w:rsidP="00AA7775">
      <w:r>
        <w:t xml:space="preserve">Dans le dataset de training, </w:t>
      </w:r>
      <w:r w:rsidR="00F875F9">
        <w:t>il y a 36</w:t>
      </w:r>
      <w:r w:rsidR="00EC5CE6">
        <w:t>,9</w:t>
      </w:r>
      <w:r w:rsidR="00380E30">
        <w:t xml:space="preserve"> </w:t>
      </w:r>
      <w:r w:rsidR="00F875F9">
        <w:t xml:space="preserve">% de questions dupliquées. La target n’est évidemment pas </w:t>
      </w:r>
      <w:r w:rsidR="00EC5CE6">
        <w:t>fournie</w:t>
      </w:r>
      <w:r w:rsidR="00F875F9">
        <w:t xml:space="preserve"> pour le dataset de challenge</w:t>
      </w:r>
      <w:r w:rsidR="00AA7775">
        <w:t>.</w:t>
      </w:r>
    </w:p>
    <w:p w14:paraId="38A79539" w14:textId="22620E7E" w:rsidR="00AA7775" w:rsidRDefault="00AA7775" w:rsidP="00AA7775">
      <w:r>
        <w:t xml:space="preserve">Toutefois, le </w:t>
      </w:r>
      <w:r w:rsidR="000112C0">
        <w:t xml:space="preserve">logloss étant le </w:t>
      </w:r>
      <w:r>
        <w:t>critère d’évaluation</w:t>
      </w:r>
      <w:r w:rsidR="000112C0">
        <w:t>, si on fournit une prédiction constante,</w:t>
      </w:r>
      <w:r w:rsidR="00782164">
        <w:t xml:space="preserve"> on peut estimer ce ratio pour le dataset de challenge</w:t>
      </w:r>
      <w:r w:rsidR="00E913EC">
        <w:t xml:space="preserve"> en utilisant le score renvoyé par Kaggle.</w:t>
      </w:r>
    </w:p>
    <w:p w14:paraId="26D2CF11" w14:textId="5EBC4C63" w:rsidR="00794C0F" w:rsidRPr="00553B4E" w:rsidRDefault="00D23D5F" w:rsidP="00AA7775">
      <m:oMathPara>
        <m:oMath>
          <m:r>
            <w:rPr>
              <w:rFonts w:ascii="Cambria Math" w:hAnsi="Cambria Math"/>
            </w:rPr>
            <m:t>logloss= 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og⁡</m:t>
              </m:r>
              <m:r>
                <w:rPr>
                  <w:rFonts w:ascii="Cambria Math" w:hAnsi="Cambria Math"/>
                </w:rPr>
                <m:t>(p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)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log⁡</m:t>
          </m:r>
          <m:r>
            <w:rPr>
              <w:rFonts w:ascii="Cambria Math" w:hAnsi="Cambria Math"/>
            </w:rPr>
            <m:t>(1-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)</m:t>
          </m:r>
        </m:oMath>
      </m:oMathPara>
    </w:p>
    <w:p w14:paraId="78CB5624" w14:textId="6E8C4B56" w:rsidR="00553B4E" w:rsidRDefault="00CF4A1D" w:rsidP="00AA7775">
      <w:r>
        <w:t xml:space="preserve">Par exemple, </w:t>
      </w:r>
      <w:r w:rsidR="00CE51FA">
        <w:t xml:space="preserve">avec une prédiction constante de 0.369, on obtient </w:t>
      </w:r>
      <w:r w:rsidR="005D4018">
        <w:t>une note kaggle</w:t>
      </w:r>
      <w:r w:rsidR="00CE51FA">
        <w:t xml:space="preserve"> de 0.55</w:t>
      </w:r>
      <w:r w:rsidR="006907C7">
        <w:t>410 et on doit alors résoudre</w:t>
      </w:r>
      <w:r w:rsidR="005D4018">
        <w:t> :</w:t>
      </w:r>
    </w:p>
    <w:p w14:paraId="327F2ECE" w14:textId="13E9B952" w:rsidR="006907C7" w:rsidRDefault="006907C7" w:rsidP="00AA7775">
      <m:oMathPara>
        <m:oMath>
          <m:r>
            <w:rPr>
              <w:rFonts w:ascii="Cambria Math" w:hAnsi="Cambria Math"/>
            </w:rPr>
            <w:lastRenderedPageBreak/>
            <m:t>0.55410=-1/N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.369</m:t>
                      </m:r>
                    </m:e>
                  </m:d>
                </m:e>
              </m:func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log⁡</m:t>
              </m:r>
              <m:r>
                <w:rPr>
                  <w:rFonts w:ascii="Cambria Math" w:hAnsi="Cambria Math"/>
                </w:rPr>
                <m:t>(1-0.369)</m:t>
              </m:r>
            </m:e>
          </m:nary>
        </m:oMath>
      </m:oMathPara>
    </w:p>
    <w:p w14:paraId="7DEF6E0A" w14:textId="2C88A534" w:rsidR="00782164" w:rsidRDefault="00782164" w:rsidP="00AA7775">
      <w:pPr>
        <w:rPr>
          <w:rStyle w:val="IntenseEmphasis"/>
        </w:rPr>
      </w:pPr>
      <w:r w:rsidRPr="00E83FB8">
        <w:rPr>
          <w:rStyle w:val="IntenseEmphasis"/>
        </w:rPr>
        <w:t>Le ratio de question</w:t>
      </w:r>
      <w:r w:rsidR="00E83FB8">
        <w:rPr>
          <w:rStyle w:val="IntenseEmphasis"/>
        </w:rPr>
        <w:t>s</w:t>
      </w:r>
      <w:r w:rsidRPr="00E83FB8">
        <w:rPr>
          <w:rStyle w:val="IntenseEmphasis"/>
        </w:rPr>
        <w:t xml:space="preserve"> dupliquée</w:t>
      </w:r>
      <w:r w:rsidR="00E83FB8">
        <w:rPr>
          <w:rStyle w:val="IntenseEmphasis"/>
        </w:rPr>
        <w:t>s</w:t>
      </w:r>
      <w:r w:rsidRPr="00E83FB8">
        <w:rPr>
          <w:rStyle w:val="IntenseEmphasis"/>
        </w:rPr>
        <w:t xml:space="preserve"> est de 36</w:t>
      </w:r>
      <w:r w:rsidR="00E913EC" w:rsidRPr="00E83FB8">
        <w:rPr>
          <w:rStyle w:val="IntenseEmphasis"/>
        </w:rPr>
        <w:t xml:space="preserve">,9 % </w:t>
      </w:r>
      <w:r w:rsidR="00CB4E87">
        <w:rPr>
          <w:rStyle w:val="IntenseEmphasis"/>
        </w:rPr>
        <w:t xml:space="preserve">dans le dataset de training </w:t>
      </w:r>
      <w:r w:rsidR="00E913EC" w:rsidRPr="00E83FB8">
        <w:rPr>
          <w:rStyle w:val="IntenseEmphasis"/>
        </w:rPr>
        <w:t>et de 17</w:t>
      </w:r>
      <w:r w:rsidR="00F70B3B">
        <w:rPr>
          <w:rStyle w:val="IntenseEmphasis"/>
        </w:rPr>
        <w:t xml:space="preserve">,5 </w:t>
      </w:r>
      <w:r w:rsidR="00E913EC" w:rsidRPr="00E83FB8">
        <w:rPr>
          <w:rStyle w:val="IntenseEmphasis"/>
        </w:rPr>
        <w:t>%</w:t>
      </w:r>
      <w:r w:rsidR="004D1974" w:rsidRPr="00E83FB8">
        <w:rPr>
          <w:rStyle w:val="IntenseEmphasis"/>
        </w:rPr>
        <w:t xml:space="preserve"> </w:t>
      </w:r>
      <w:r w:rsidR="00E913EC" w:rsidRPr="00E83FB8">
        <w:rPr>
          <w:rStyle w:val="IntenseEmphasis"/>
        </w:rPr>
        <w:t xml:space="preserve"> d</w:t>
      </w:r>
      <w:r w:rsidR="00E83FB8" w:rsidRPr="00E83FB8">
        <w:rPr>
          <w:rStyle w:val="IntenseEmphasis"/>
        </w:rPr>
        <w:t xml:space="preserve">ans le </w:t>
      </w:r>
      <w:r w:rsidR="00CB4E87">
        <w:rPr>
          <w:rStyle w:val="IntenseEmphasis"/>
        </w:rPr>
        <w:t xml:space="preserve">dataset de </w:t>
      </w:r>
      <w:r w:rsidR="00E83FB8" w:rsidRPr="00E83FB8">
        <w:rPr>
          <w:rStyle w:val="IntenseEmphasis"/>
        </w:rPr>
        <w:t>challenge.</w:t>
      </w:r>
    </w:p>
    <w:p w14:paraId="3945F429" w14:textId="33A40C76" w:rsidR="005040D7" w:rsidRPr="00DD2F99" w:rsidRDefault="00EA05FD" w:rsidP="00DD2F99">
      <w:r w:rsidRPr="00DD2F99">
        <w:t>Il faudra donc ajuster en conséquence le process</w:t>
      </w:r>
      <w:r w:rsidR="00422894" w:rsidRPr="00DD2F99">
        <w:t>us d’entrainement pour que les prédictions finales respectent ce ratio.</w:t>
      </w:r>
    </w:p>
    <w:p w14:paraId="5BFC3E1C" w14:textId="44EC25F5" w:rsidR="004F41F3" w:rsidRDefault="00207518" w:rsidP="00E91219">
      <w:pPr>
        <w:pStyle w:val="Heading4"/>
      </w:pPr>
      <w:r>
        <w:t>Information</w:t>
      </w:r>
      <w:r w:rsidR="006E087D">
        <w:t xml:space="preserve"> cachée dans le champ id</w:t>
      </w:r>
    </w:p>
    <w:p w14:paraId="65A732E5" w14:textId="78B5B20B" w:rsidR="006E087D" w:rsidRDefault="006E087D" w:rsidP="00AA7775">
      <w:r>
        <w:t xml:space="preserve">Le champ id est une clef unique </w:t>
      </w:r>
      <w:r w:rsidR="00992AE9">
        <w:t xml:space="preserve">croissante </w:t>
      </w:r>
      <w:r>
        <w:t>de paire de question</w:t>
      </w:r>
      <w:r w:rsidR="003F6AC4">
        <w:t>s</w:t>
      </w:r>
      <w:r w:rsidR="00A1713A">
        <w:t xml:space="preserve"> entre 0 et 404290.</w:t>
      </w:r>
      <w:r w:rsidR="00207518">
        <w:t xml:space="preserve"> </w:t>
      </w:r>
      <w:r w:rsidR="00732DA6">
        <w:t>En aggrég</w:t>
      </w:r>
      <w:r w:rsidR="00E91219">
        <w:t>e</w:t>
      </w:r>
      <w:r w:rsidR="00732DA6">
        <w:t>ant</w:t>
      </w:r>
      <w:r w:rsidR="002C1E1B">
        <w:t xml:space="preserve"> le champ id </w:t>
      </w:r>
      <w:r w:rsidR="00E43B8B">
        <w:t>par centiles,</w:t>
      </w:r>
      <w:r w:rsidR="002C1E1B">
        <w:t xml:space="preserve"> on </w:t>
      </w:r>
      <w:r w:rsidR="00E91219">
        <w:t xml:space="preserve">remarque </w:t>
      </w:r>
      <w:r w:rsidR="002C1E1B">
        <w:t xml:space="preserve">une </w:t>
      </w:r>
      <w:r w:rsidR="0006561A">
        <w:t xml:space="preserve">légère </w:t>
      </w:r>
      <w:r w:rsidR="002C1E1B">
        <w:t>tendance cachée</w:t>
      </w:r>
      <w:r w:rsidR="00E43B8B">
        <w:t> :</w:t>
      </w:r>
      <w:r w:rsidR="005706DC">
        <w:rPr>
          <w:noProof/>
        </w:rPr>
        <w:drawing>
          <wp:inline distT="0" distB="0" distL="0" distR="0" wp14:anchorId="71BBE20F" wp14:editId="49E363B5">
            <wp:extent cx="3891600" cy="38160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600" cy="381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FEEDB7" w14:textId="1E203A47" w:rsidR="00422894" w:rsidRDefault="001C1D56" w:rsidP="00AA7775">
      <w:r>
        <w:t xml:space="preserve">On a </w:t>
      </w:r>
      <w:r w:rsidR="00D475E7">
        <w:t>appliqué</w:t>
      </w:r>
      <w:r>
        <w:t xml:space="preserve"> </w:t>
      </w:r>
      <w:r w:rsidR="00E05002">
        <w:t>2 tests permettant de vérifier si une série temporelle est stationnaire ou pas :</w:t>
      </w:r>
    </w:p>
    <w:p w14:paraId="13F79AD2" w14:textId="0239D9DD" w:rsidR="00E05002" w:rsidRDefault="00C30179" w:rsidP="00C30179">
      <w:pPr>
        <w:pStyle w:val="ListParagraph"/>
        <w:numPr>
          <w:ilvl w:val="0"/>
          <w:numId w:val="12"/>
        </w:numPr>
        <w:rPr>
          <w:lang w:val="en-US"/>
        </w:rPr>
      </w:pPr>
      <w:r w:rsidRPr="000D26B0">
        <w:rPr>
          <w:rStyle w:val="SubtleEmphasis"/>
          <w:lang w:val="en-US"/>
        </w:rPr>
        <w:t>Augmented Dickey-Fuller Unit Root Test</w:t>
      </w:r>
      <w:r>
        <w:rPr>
          <w:lang w:val="en-US"/>
        </w:rPr>
        <w:t xml:space="preserve">: </w:t>
      </w:r>
      <w:r w:rsidR="002521D2" w:rsidRPr="002521D2">
        <w:rPr>
          <w:lang w:val="en-US"/>
        </w:rPr>
        <w:t>stat=-2.809, p=0.057</w:t>
      </w:r>
    </w:p>
    <w:p w14:paraId="0067A7F7" w14:textId="4964C850" w:rsidR="002521D2" w:rsidRDefault="000D26B0" w:rsidP="00C30179">
      <w:pPr>
        <w:pStyle w:val="ListParagraph"/>
        <w:numPr>
          <w:ilvl w:val="0"/>
          <w:numId w:val="12"/>
        </w:numPr>
        <w:rPr>
          <w:lang w:val="en-US"/>
        </w:rPr>
      </w:pPr>
      <w:r w:rsidRPr="00957501">
        <w:rPr>
          <w:rStyle w:val="SubtleEmphasis"/>
          <w:lang w:val="en-US"/>
        </w:rPr>
        <w:t>Kwiatkowski-Phillips-Schmidt-Shin</w:t>
      </w:r>
      <w:r>
        <w:rPr>
          <w:lang w:val="en-US"/>
        </w:rPr>
        <w:t xml:space="preserve">: </w:t>
      </w:r>
      <w:r w:rsidR="00957501" w:rsidRPr="00957501">
        <w:rPr>
          <w:lang w:val="en-US"/>
        </w:rPr>
        <w:t>stat=0.453, p=0.054</w:t>
      </w:r>
    </w:p>
    <w:p w14:paraId="3A657D2E" w14:textId="0CC6F7AE" w:rsidR="001C1D56" w:rsidRDefault="001C1D56" w:rsidP="001C1D56">
      <w:r w:rsidRPr="001C1D56">
        <w:t>Pour</w:t>
      </w:r>
      <w:r>
        <w:t xml:space="preserve"> ces 2 tests, l’hypothèse H0</w:t>
      </w:r>
      <w:r w:rsidR="003231CC">
        <w:t xml:space="preserve"> </w:t>
      </w:r>
      <w:r w:rsidR="00F67950">
        <w:t xml:space="preserve">ie </w:t>
      </w:r>
      <w:r w:rsidR="003231CC" w:rsidRPr="00F67950">
        <w:rPr>
          <w:rStyle w:val="SubtleEmphasis"/>
        </w:rPr>
        <w:t>la série est probablement non stationnaire</w:t>
      </w:r>
      <w:r w:rsidR="003231CC">
        <w:t xml:space="preserve"> est acceptée.</w:t>
      </w:r>
    </w:p>
    <w:p w14:paraId="41EE699C" w14:textId="52803FEC" w:rsidR="002073DC" w:rsidRPr="005A2F5C" w:rsidRDefault="003F7B76" w:rsidP="001C1D56">
      <w:pPr>
        <w:rPr>
          <w:rStyle w:val="Emphasis"/>
        </w:rPr>
      </w:pPr>
      <w:r w:rsidRPr="005A2F5C">
        <w:rPr>
          <w:rStyle w:val="Emphasis"/>
        </w:rPr>
        <w:t>Dans le dataset de train, p</w:t>
      </w:r>
      <w:r w:rsidR="002073DC" w:rsidRPr="005A2F5C">
        <w:rPr>
          <w:rStyle w:val="Emphasis"/>
        </w:rPr>
        <w:t>lus le champ id est grand</w:t>
      </w:r>
      <w:r w:rsidRPr="005A2F5C">
        <w:rPr>
          <w:rStyle w:val="Emphasis"/>
        </w:rPr>
        <w:t>, moins une paire de questions a de chance d’être dupliquée.</w:t>
      </w:r>
    </w:p>
    <w:p w14:paraId="1D2110FC" w14:textId="46274A25" w:rsidR="003F7B76" w:rsidRDefault="008660D0" w:rsidP="001C1D56">
      <w:r w:rsidRPr="008660D0">
        <w:t>Ceci est probablement, le r</w:t>
      </w:r>
      <w:r>
        <w:t>ésultat de l’amélioration des processus internes de Quora.</w:t>
      </w:r>
    </w:p>
    <w:p w14:paraId="6C5437FE" w14:textId="15441DC5" w:rsidR="008660D0" w:rsidRPr="008660D0" w:rsidRDefault="008660D0" w:rsidP="001C1D56">
      <w:r>
        <w:t xml:space="preserve">En pratique, même si </w:t>
      </w:r>
      <w:r w:rsidR="00A813E6">
        <w:t xml:space="preserve">plusieurs équipes </w:t>
      </w:r>
      <w:r w:rsidR="00A46B82">
        <w:t xml:space="preserve">gagnantes </w:t>
      </w:r>
      <w:r w:rsidR="00A813E6">
        <w:t xml:space="preserve">se sont servies de cette </w:t>
      </w:r>
      <w:r w:rsidR="0097105B">
        <w:t>tendance</w:t>
      </w:r>
      <w:r w:rsidR="00A813E6">
        <w:t xml:space="preserve"> pour ajuster finement leurs modèles</w:t>
      </w:r>
      <w:r w:rsidR="00A46B82">
        <w:t xml:space="preserve">, nous n’avons </w:t>
      </w:r>
      <w:r w:rsidR="00AE0FE7">
        <w:t xml:space="preserve">pas </w:t>
      </w:r>
      <w:r w:rsidR="00A46B82">
        <w:t>cherché à exploiter cette propriété.</w:t>
      </w:r>
    </w:p>
    <w:p w14:paraId="0A08DF70" w14:textId="5CC3EA8B" w:rsidR="00CA0F8C" w:rsidRDefault="00CA0F8C" w:rsidP="00CA0F8C">
      <w:pPr>
        <w:pStyle w:val="Heading1"/>
      </w:pPr>
      <w:r w:rsidRPr="008660D0">
        <w:lastRenderedPageBreak/>
        <w:t>Machine Learning</w:t>
      </w:r>
    </w:p>
    <w:p w14:paraId="6309AF36" w14:textId="23D4D6C7" w:rsidR="004B6138" w:rsidRDefault="00AE3A1E" w:rsidP="004C5B77">
      <w:pPr>
        <w:pStyle w:val="Heading2"/>
      </w:pPr>
      <w:r>
        <w:t>Recalibration du dataset de training</w:t>
      </w:r>
    </w:p>
    <w:p w14:paraId="37405980" w14:textId="5DCAF6CD" w:rsidR="00AE3A1E" w:rsidRDefault="004C5B77" w:rsidP="004B6138">
      <w:r>
        <w:t xml:space="preserve">Nous avons vu que le % de paires identiques </w:t>
      </w:r>
      <w:r w:rsidR="00A452B2">
        <w:t xml:space="preserve">observées </w:t>
      </w:r>
      <w:r>
        <w:t xml:space="preserve">dans le dataset de training est de 36,9% </w:t>
      </w:r>
      <w:r w:rsidR="00A452B2">
        <w:t xml:space="preserve">alors que, par déduction, il est de </w:t>
      </w:r>
      <w:r w:rsidR="00F502F2">
        <w:t>17,</w:t>
      </w:r>
      <w:r w:rsidR="000B3C88">
        <w:t xml:space="preserve">46 </w:t>
      </w:r>
      <w:r w:rsidR="00F502F2">
        <w:t xml:space="preserve">% dans le dataset de challenge. Il faut procéder à une recalibration </w:t>
      </w:r>
      <w:r w:rsidR="00036F15">
        <w:t xml:space="preserve">du ratio cas positif/cas négatifs </w:t>
      </w:r>
      <w:r w:rsidR="00F502F2">
        <w:t>avant de pouvoir entrainer un modèle prédictif. P</w:t>
      </w:r>
      <w:r w:rsidR="0035102A">
        <w:t>our cela, on peut :</w:t>
      </w:r>
    </w:p>
    <w:p w14:paraId="5DB92016" w14:textId="14419357" w:rsidR="0035102A" w:rsidRDefault="0035102A" w:rsidP="00B45212">
      <w:pPr>
        <w:pStyle w:val="ListParagraph"/>
        <w:numPr>
          <w:ilvl w:val="0"/>
          <w:numId w:val="13"/>
        </w:numPr>
      </w:pPr>
      <w:r>
        <w:t>Changer l’</w:t>
      </w:r>
      <w:r w:rsidR="00B45212">
        <w:t>échantillonnage</w:t>
      </w:r>
      <w:r w:rsidR="00A156E7">
        <w:t xml:space="preserve"> : soit on supprime des paires </w:t>
      </w:r>
      <w:r w:rsidR="00122E57">
        <w:t>équivalentes</w:t>
      </w:r>
      <w:r w:rsidR="00A156E7">
        <w:t xml:space="preserve"> (downsampling</w:t>
      </w:r>
      <w:r w:rsidR="00036F15">
        <w:t xml:space="preserve"> des cas positifs</w:t>
      </w:r>
      <w:r w:rsidR="00A156E7">
        <w:t xml:space="preserve">) soit on duplique certaines paires </w:t>
      </w:r>
      <w:r w:rsidR="00036F15">
        <w:t xml:space="preserve">non </w:t>
      </w:r>
      <w:r w:rsidR="00122E57">
        <w:t>non équivalentes</w:t>
      </w:r>
      <w:r w:rsidR="00036F15">
        <w:t xml:space="preserve"> (upsampling des cas négatifs)</w:t>
      </w:r>
      <w:r w:rsidR="00B45212">
        <w:t>.</w:t>
      </w:r>
    </w:p>
    <w:p w14:paraId="51830566" w14:textId="2CDA40B9" w:rsidR="00036F15" w:rsidRDefault="005B691F" w:rsidP="00B45212">
      <w:pPr>
        <w:pStyle w:val="ListParagraph"/>
        <w:numPr>
          <w:ilvl w:val="0"/>
          <w:numId w:val="13"/>
        </w:numPr>
      </w:pPr>
      <w:r>
        <w:t>Changer le poids de chaque ligne</w:t>
      </w:r>
      <w:r w:rsidR="00A659D8">
        <w:t xml:space="preserve"> : on affecte un poids différent pour les cas positifs et les cas négatifs. Les poids </w:t>
      </w:r>
      <w:r w:rsidR="00457762">
        <w:t>choisis sont calculés pour arriver à un ratio global de 17,5%</w:t>
      </w:r>
      <w:r w:rsidR="00B45212">
        <w:t> .</w:t>
      </w:r>
    </w:p>
    <w:p w14:paraId="7644F8C0" w14:textId="3555B72B" w:rsidR="00457762" w:rsidRDefault="00BA7045" w:rsidP="004B6138">
      <w:r>
        <w:t xml:space="preserve">Nous avons choisi d’utiliser la méthode des poids : le dataset de training est déjà assez gros </w:t>
      </w:r>
      <w:r w:rsidR="0087549E">
        <w:t>ce qui élimine l’upsampling et on n’a pas envie de ‘perdre’ des questions</w:t>
      </w:r>
      <w:r w:rsidR="00E03898">
        <w:t>,</w:t>
      </w:r>
      <w:r w:rsidR="0021664D">
        <w:t>ce qui élimine le downsampling.</w:t>
      </w:r>
    </w:p>
    <w:p w14:paraId="0CF7BD76" w14:textId="6B16347E" w:rsidR="0021664D" w:rsidRDefault="0021664D" w:rsidP="004B6138">
      <w:r>
        <w:t>Les poids utilisés partout sont :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020"/>
        <w:gridCol w:w="4913"/>
        <w:gridCol w:w="993"/>
      </w:tblGrid>
      <w:tr w:rsidR="00984954" w:rsidRPr="00982355" w14:paraId="29860B70" w14:textId="77777777" w:rsidTr="00A201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150F784B" w14:textId="2D7843FA" w:rsidR="00984954" w:rsidRPr="00982355" w:rsidRDefault="00984954" w:rsidP="004B6138">
            <w:pPr>
              <w:rPr>
                <w:sz w:val="20"/>
                <w:szCs w:val="20"/>
              </w:rPr>
            </w:pPr>
          </w:p>
        </w:tc>
        <w:tc>
          <w:tcPr>
            <w:tcW w:w="4913" w:type="dxa"/>
          </w:tcPr>
          <w:p w14:paraId="0D868308" w14:textId="57D01F49" w:rsidR="00984954" w:rsidRPr="00982355" w:rsidRDefault="00975827" w:rsidP="004B613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82355">
              <w:rPr>
                <w:sz w:val="20"/>
                <w:szCs w:val="20"/>
              </w:rPr>
              <w:t>Formule</w:t>
            </w:r>
          </w:p>
        </w:tc>
        <w:tc>
          <w:tcPr>
            <w:tcW w:w="993" w:type="dxa"/>
          </w:tcPr>
          <w:p w14:paraId="7C5D7CB4" w14:textId="21363D1E" w:rsidR="00984954" w:rsidRPr="00982355" w:rsidRDefault="00975827" w:rsidP="004B613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82355">
              <w:rPr>
                <w:sz w:val="20"/>
                <w:szCs w:val="20"/>
              </w:rPr>
              <w:t>Valeur</w:t>
            </w:r>
          </w:p>
        </w:tc>
      </w:tr>
      <w:tr w:rsidR="00984954" w:rsidRPr="00982355" w14:paraId="3A4CF6C7" w14:textId="77777777" w:rsidTr="00A201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16719FE2" w14:textId="1702362D" w:rsidR="00984954" w:rsidRPr="00982355" w:rsidRDefault="00CE427D" w:rsidP="004B6138">
            <w:pPr>
              <w:rPr>
                <w:sz w:val="20"/>
                <w:szCs w:val="20"/>
              </w:rPr>
            </w:pPr>
            <w:r w:rsidRPr="00982355">
              <w:rPr>
                <w:sz w:val="20"/>
                <w:szCs w:val="20"/>
              </w:rPr>
              <w:t>Ratio courant</w:t>
            </w:r>
            <w:r w:rsidR="005C26E5" w:rsidRPr="00982355">
              <w:rPr>
                <w:sz w:val="20"/>
                <w:szCs w:val="20"/>
              </w:rPr>
              <w:t xml:space="preserve"> cas positifs</w:t>
            </w:r>
          </w:p>
        </w:tc>
        <w:tc>
          <w:tcPr>
            <w:tcW w:w="4913" w:type="dxa"/>
          </w:tcPr>
          <w:p w14:paraId="200F4C90" w14:textId="4221AAC3" w:rsidR="00984954" w:rsidRPr="00982355" w:rsidRDefault="00674C9E" w:rsidP="004B61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982355">
              <w:rPr>
                <w:sz w:val="20"/>
                <w:szCs w:val="20"/>
                <w:lang w:val="en-US"/>
              </w:rPr>
              <w:t>(Nb is_duplicate=1)/Nb rows</w:t>
            </w:r>
          </w:p>
        </w:tc>
        <w:tc>
          <w:tcPr>
            <w:tcW w:w="993" w:type="dxa"/>
          </w:tcPr>
          <w:p w14:paraId="05F8F147" w14:textId="0823D00D" w:rsidR="00984954" w:rsidRPr="00982355" w:rsidRDefault="00C221D0" w:rsidP="004B61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982355">
              <w:rPr>
                <w:sz w:val="20"/>
                <w:szCs w:val="20"/>
                <w:lang w:val="en-US"/>
              </w:rPr>
              <w:t>0.369</w:t>
            </w:r>
          </w:p>
        </w:tc>
      </w:tr>
      <w:tr w:rsidR="00C221D0" w:rsidRPr="00982355" w14:paraId="31423A3F" w14:textId="77777777" w:rsidTr="00A201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35A3FCCC" w14:textId="6C744E3A" w:rsidR="00C221D0" w:rsidRPr="00982355" w:rsidRDefault="00C221D0" w:rsidP="00C221D0">
            <w:pPr>
              <w:rPr>
                <w:sz w:val="20"/>
                <w:szCs w:val="20"/>
              </w:rPr>
            </w:pPr>
            <w:r w:rsidRPr="00982355">
              <w:rPr>
                <w:sz w:val="20"/>
                <w:szCs w:val="20"/>
              </w:rPr>
              <w:t>Ratio désiré cas positifs</w:t>
            </w:r>
          </w:p>
        </w:tc>
        <w:tc>
          <w:tcPr>
            <w:tcW w:w="4913" w:type="dxa"/>
          </w:tcPr>
          <w:p w14:paraId="6F25E30A" w14:textId="1E05E2F9" w:rsidR="00C221D0" w:rsidRPr="00982355" w:rsidRDefault="00C221D0" w:rsidP="00C221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993" w:type="dxa"/>
          </w:tcPr>
          <w:p w14:paraId="1B83FB09" w14:textId="5B1E4BCF" w:rsidR="00C221D0" w:rsidRPr="00982355" w:rsidRDefault="00C221D0" w:rsidP="00C221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82355">
              <w:rPr>
                <w:sz w:val="20"/>
                <w:szCs w:val="20"/>
              </w:rPr>
              <w:t>0.1746</w:t>
            </w:r>
          </w:p>
        </w:tc>
      </w:tr>
      <w:tr w:rsidR="00C221D0" w:rsidRPr="00982355" w14:paraId="6DE19A02" w14:textId="77777777" w:rsidTr="00A201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7F4D4ABA" w14:textId="2E1922B4" w:rsidR="00C221D0" w:rsidRPr="00982355" w:rsidRDefault="00C221D0" w:rsidP="00C221D0">
            <w:pPr>
              <w:rPr>
                <w:sz w:val="20"/>
                <w:szCs w:val="20"/>
              </w:rPr>
            </w:pPr>
            <w:r w:rsidRPr="00982355">
              <w:rPr>
                <w:sz w:val="20"/>
                <w:szCs w:val="20"/>
              </w:rPr>
              <w:t>Poids Cas positif : Is duplicate = 1</w:t>
            </w:r>
          </w:p>
        </w:tc>
        <w:tc>
          <w:tcPr>
            <w:tcW w:w="4913" w:type="dxa"/>
          </w:tcPr>
          <w:p w14:paraId="5338B4E2" w14:textId="37467D60" w:rsidR="00C221D0" w:rsidRPr="00982355" w:rsidRDefault="00C221D0" w:rsidP="00C221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82355">
              <w:rPr>
                <w:sz w:val="20"/>
                <w:szCs w:val="20"/>
              </w:rPr>
              <w:t>Ratio désiré cas positifs/ Ratio courant cas positifs</w:t>
            </w:r>
          </w:p>
        </w:tc>
        <w:tc>
          <w:tcPr>
            <w:tcW w:w="993" w:type="dxa"/>
          </w:tcPr>
          <w:p w14:paraId="418030EC" w14:textId="2F3D5FE3" w:rsidR="00C221D0" w:rsidRPr="00982355" w:rsidRDefault="00C221D0" w:rsidP="00C221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82355">
              <w:rPr>
                <w:sz w:val="20"/>
                <w:szCs w:val="20"/>
              </w:rPr>
              <w:t>0.4</w:t>
            </w:r>
            <w:r w:rsidR="00975827" w:rsidRPr="00982355">
              <w:rPr>
                <w:sz w:val="20"/>
                <w:szCs w:val="20"/>
              </w:rPr>
              <w:t>73</w:t>
            </w:r>
          </w:p>
        </w:tc>
      </w:tr>
      <w:tr w:rsidR="00C221D0" w:rsidRPr="00982355" w14:paraId="38401B41" w14:textId="77777777" w:rsidTr="00A201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54C162A5" w14:textId="55D02B47" w:rsidR="00C221D0" w:rsidRPr="00982355" w:rsidRDefault="00C221D0" w:rsidP="00C221D0">
            <w:pPr>
              <w:rPr>
                <w:sz w:val="20"/>
                <w:szCs w:val="20"/>
              </w:rPr>
            </w:pPr>
            <w:r w:rsidRPr="00982355">
              <w:rPr>
                <w:sz w:val="20"/>
                <w:szCs w:val="20"/>
              </w:rPr>
              <w:t>Poids Cas négatif : is_duplicate=0</w:t>
            </w:r>
          </w:p>
        </w:tc>
        <w:tc>
          <w:tcPr>
            <w:tcW w:w="4913" w:type="dxa"/>
          </w:tcPr>
          <w:p w14:paraId="19F23307" w14:textId="3E2C78A8" w:rsidR="00C221D0" w:rsidRPr="00982355" w:rsidRDefault="00C221D0" w:rsidP="00C221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82355">
              <w:rPr>
                <w:sz w:val="20"/>
                <w:szCs w:val="20"/>
              </w:rPr>
              <w:t>(1- Ratio désiré cas positifs)/(1- Ratio courant cas positifs)</w:t>
            </w:r>
          </w:p>
        </w:tc>
        <w:tc>
          <w:tcPr>
            <w:tcW w:w="993" w:type="dxa"/>
          </w:tcPr>
          <w:p w14:paraId="7B9C5A46" w14:textId="1413696E" w:rsidR="00C221D0" w:rsidRPr="00982355" w:rsidRDefault="00975827" w:rsidP="00C221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82355">
              <w:rPr>
                <w:sz w:val="20"/>
                <w:szCs w:val="20"/>
              </w:rPr>
              <w:t>1.308</w:t>
            </w:r>
          </w:p>
        </w:tc>
      </w:tr>
    </w:tbl>
    <w:p w14:paraId="2E485617" w14:textId="77777777" w:rsidR="00AD66B2" w:rsidRDefault="00AD66B2" w:rsidP="00CA0F8C">
      <w:pPr>
        <w:pStyle w:val="Heading2"/>
      </w:pPr>
    </w:p>
    <w:p w14:paraId="0602A460" w14:textId="52A56609" w:rsidR="00CA0F8C" w:rsidRDefault="00CA0F8C" w:rsidP="00CA0F8C">
      <w:pPr>
        <w:pStyle w:val="Heading2"/>
      </w:pPr>
      <w:r>
        <w:t xml:space="preserve">Utilisation d’une feature simple : </w:t>
      </w:r>
      <w:r w:rsidR="00587274">
        <w:t>les</w:t>
      </w:r>
      <w:r>
        <w:t xml:space="preserve"> mots communs</w:t>
      </w:r>
    </w:p>
    <w:p w14:paraId="7D38526D" w14:textId="642B2F78" w:rsidR="003509DE" w:rsidRDefault="003509DE" w:rsidP="003F6AC4">
      <w:r>
        <w:t xml:space="preserve">Rien d’autre n’est disponible que le texte pour alimenter un modèle prédictif sur la target </w:t>
      </w:r>
      <w:r w:rsidRPr="00E03898">
        <w:rPr>
          <w:rStyle w:val="SubtleEmphasis"/>
        </w:rPr>
        <w:t>is_duplicate</w:t>
      </w:r>
      <w:r>
        <w:t>.</w:t>
      </w:r>
      <w:r w:rsidR="00587038">
        <w:t xml:space="preserve"> Tout l’objet du challenge consiste donc à calculer </w:t>
      </w:r>
      <w:r w:rsidR="00742DA8">
        <w:t>un ensemble de</w:t>
      </w:r>
      <w:r w:rsidR="00587038">
        <w:t xml:space="preserve"> features équivalent</w:t>
      </w:r>
      <w:r w:rsidR="00C87747">
        <w:t xml:space="preserve"> </w:t>
      </w:r>
      <w:r w:rsidR="00587038">
        <w:t xml:space="preserve">à l’attribut </w:t>
      </w:r>
      <w:r w:rsidR="004E484C" w:rsidRPr="00237F41">
        <w:rPr>
          <w:rStyle w:val="SubtleEmphasis"/>
        </w:rPr>
        <w:t>is_duplicate</w:t>
      </w:r>
      <w:r w:rsidR="00984D6C">
        <w:t>.</w:t>
      </w:r>
    </w:p>
    <w:p w14:paraId="71688110" w14:textId="30F994FF" w:rsidR="005F3F2F" w:rsidRDefault="00220799" w:rsidP="003F6AC4">
      <w:r>
        <w:t>Un</w:t>
      </w:r>
      <w:r w:rsidR="00261ED3">
        <w:t xml:space="preserve"> critère </w:t>
      </w:r>
      <w:r w:rsidR="00B86CC6">
        <w:t>brutal</w:t>
      </w:r>
      <w:r w:rsidR="00261ED3">
        <w:t xml:space="preserve"> </w:t>
      </w:r>
      <w:r w:rsidR="00DF1806">
        <w:t xml:space="preserve">d’égalité </w:t>
      </w:r>
      <w:r w:rsidR="00261ED3">
        <w:t>est</w:t>
      </w:r>
      <w:r w:rsidR="00B5422D">
        <w:t xml:space="preserve"> : </w:t>
      </w:r>
      <w:r w:rsidR="00B5422D" w:rsidRPr="009629B8">
        <w:rPr>
          <w:rStyle w:val="SubtleEmphasis"/>
        </w:rPr>
        <w:t>2 questions sont équivalentes si elles sont constituées des mêmes m</w:t>
      </w:r>
      <w:r w:rsidR="00DF1806" w:rsidRPr="009629B8">
        <w:rPr>
          <w:rStyle w:val="SubtleEmphasis"/>
        </w:rPr>
        <w:t>ots</w:t>
      </w:r>
      <w:r w:rsidR="00DF1806">
        <w:t xml:space="preserve">. </w:t>
      </w:r>
      <w:r w:rsidR="00243FD1">
        <w:t>Appliqué strictement,</w:t>
      </w:r>
      <w:r w:rsidR="006B5FF6">
        <w:t xml:space="preserve"> ce critère est équivalent à ‘le texte des questions est le même’</w:t>
      </w:r>
      <w:r w:rsidR="002671B2">
        <w:t xml:space="preserve"> et devient inutile</w:t>
      </w:r>
      <w:r w:rsidR="00C87747">
        <w:t xml:space="preserve">. </w:t>
      </w:r>
      <w:r w:rsidR="00D31F13">
        <w:t>Un critère plus souple serait</w:t>
      </w:r>
      <w:r w:rsidR="00B8225E">
        <w:t xml:space="preserve"> : </w:t>
      </w:r>
      <w:r w:rsidR="00D31F13" w:rsidRPr="00B8225E">
        <w:rPr>
          <w:rStyle w:val="SubtleEmphasis"/>
        </w:rPr>
        <w:t xml:space="preserve">2 questions sont équivalentes si elles emploient </w:t>
      </w:r>
      <w:r w:rsidR="0021042A" w:rsidRPr="0021042A">
        <w:rPr>
          <w:rStyle w:val="SubtleEmphasis"/>
          <w:b/>
          <w:bCs/>
        </w:rPr>
        <w:t>plut</w:t>
      </w:r>
      <w:r w:rsidR="0021042A">
        <w:rPr>
          <w:rStyle w:val="SubtleEmphasis"/>
          <w:b/>
          <w:bCs/>
        </w:rPr>
        <w:t>ô</w:t>
      </w:r>
      <w:r w:rsidR="0021042A" w:rsidRPr="0021042A">
        <w:rPr>
          <w:rStyle w:val="SubtleEmphasis"/>
          <w:b/>
          <w:bCs/>
        </w:rPr>
        <w:t>t</w:t>
      </w:r>
      <w:r w:rsidR="00D31F13" w:rsidRPr="00B8225E">
        <w:rPr>
          <w:rStyle w:val="SubtleEmphasis"/>
        </w:rPr>
        <w:t xml:space="preserve"> les mêmes mot</w:t>
      </w:r>
      <w:r w:rsidR="00B8225E" w:rsidRPr="00B8225E">
        <w:rPr>
          <w:rStyle w:val="SubtleEmphasis"/>
        </w:rPr>
        <w:t>s</w:t>
      </w:r>
      <w:r w:rsidR="00B8225E">
        <w:t>.</w:t>
      </w:r>
    </w:p>
    <w:p w14:paraId="479A9534" w14:textId="30FBFB3F" w:rsidR="00B8225E" w:rsidRDefault="000227A1" w:rsidP="003F6AC4">
      <w:r>
        <w:t xml:space="preserve">Nous avons donc défini un </w:t>
      </w:r>
      <w:r w:rsidR="00125A1C">
        <w:t xml:space="preserve">ensemble de </w:t>
      </w:r>
      <w:r w:rsidR="00D81280">
        <w:t xml:space="preserve">8 </w:t>
      </w:r>
      <w:r w:rsidR="00AD66B2">
        <w:t>compteurs</w:t>
      </w:r>
      <w:r w:rsidR="00017915">
        <w:t xml:space="preserve"> et ratio</w:t>
      </w:r>
      <w:r w:rsidR="00125A1C">
        <w:t xml:space="preserve"> simples </w:t>
      </w:r>
      <w:r w:rsidR="00AD299A">
        <w:t xml:space="preserve">tentant </w:t>
      </w:r>
      <w:r w:rsidR="00125A1C">
        <w:t>de décrire à quel point une paire de questions utilise les mêmes mots :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5938"/>
        <w:gridCol w:w="3124"/>
      </w:tblGrid>
      <w:tr w:rsidR="009B4010" w:rsidRPr="00017915" w14:paraId="57C24E5A" w14:textId="655601B0" w:rsidTr="009B4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8" w:type="dxa"/>
          </w:tcPr>
          <w:p w14:paraId="54035F8D" w14:textId="034DBC54" w:rsidR="009B4010" w:rsidRPr="00017915" w:rsidRDefault="009B4010" w:rsidP="003F6AC4">
            <w:pPr>
              <w:rPr>
                <w:sz w:val="20"/>
                <w:szCs w:val="20"/>
              </w:rPr>
            </w:pPr>
            <w:r w:rsidRPr="00017915">
              <w:rPr>
                <w:sz w:val="20"/>
                <w:szCs w:val="20"/>
              </w:rPr>
              <w:t>Champ</w:t>
            </w:r>
          </w:p>
        </w:tc>
        <w:tc>
          <w:tcPr>
            <w:tcW w:w="3124" w:type="dxa"/>
          </w:tcPr>
          <w:p w14:paraId="2F8B9D39" w14:textId="2D2FBBF3" w:rsidR="009B4010" w:rsidRPr="00017915" w:rsidRDefault="009B4010" w:rsidP="003F6AC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iption</w:t>
            </w:r>
          </w:p>
        </w:tc>
      </w:tr>
      <w:tr w:rsidR="009B4010" w:rsidRPr="00017915" w14:paraId="377B17EF" w14:textId="075A96EE" w:rsidTr="009B4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8" w:type="dxa"/>
          </w:tcPr>
          <w:p w14:paraId="5444BCA5" w14:textId="7299CFE8" w:rsidR="009B4010" w:rsidRPr="00017915" w:rsidRDefault="009B4010" w:rsidP="003F6AC4">
            <w:pPr>
              <w:rPr>
                <w:sz w:val="20"/>
                <w:szCs w:val="20"/>
              </w:rPr>
            </w:pPr>
            <w:r w:rsidRPr="00017915">
              <w:rPr>
                <w:sz w:val="20"/>
                <w:szCs w:val="20"/>
              </w:rPr>
              <w:t>nb_words_question1</w:t>
            </w:r>
          </w:p>
        </w:tc>
        <w:tc>
          <w:tcPr>
            <w:tcW w:w="3124" w:type="dxa"/>
          </w:tcPr>
          <w:p w14:paraId="395CD1E6" w14:textId="77777777" w:rsidR="009B4010" w:rsidRPr="00017915" w:rsidRDefault="009B4010" w:rsidP="003F6A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9B4010" w:rsidRPr="00017915" w14:paraId="2BA47CB9" w14:textId="4DAF0C1E" w:rsidTr="009B4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8" w:type="dxa"/>
          </w:tcPr>
          <w:p w14:paraId="0851FDE0" w14:textId="09C6BD37" w:rsidR="009B4010" w:rsidRPr="00017915" w:rsidRDefault="009B4010" w:rsidP="003F6AC4">
            <w:pPr>
              <w:rPr>
                <w:sz w:val="20"/>
                <w:szCs w:val="20"/>
              </w:rPr>
            </w:pPr>
            <w:r w:rsidRPr="00017915">
              <w:rPr>
                <w:sz w:val="20"/>
                <w:szCs w:val="20"/>
              </w:rPr>
              <w:t>nb_words_question2</w:t>
            </w:r>
          </w:p>
        </w:tc>
        <w:tc>
          <w:tcPr>
            <w:tcW w:w="3124" w:type="dxa"/>
          </w:tcPr>
          <w:p w14:paraId="4F70B257" w14:textId="77777777" w:rsidR="009B4010" w:rsidRPr="00017915" w:rsidRDefault="009B4010" w:rsidP="003F6A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9B4010" w:rsidRPr="00017915" w14:paraId="6774DD1E" w14:textId="5AD164CD" w:rsidTr="009B4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8" w:type="dxa"/>
          </w:tcPr>
          <w:p w14:paraId="605192D5" w14:textId="5DFD7D2C" w:rsidR="009B4010" w:rsidRPr="00017915" w:rsidRDefault="009B4010" w:rsidP="003F6AC4">
            <w:pPr>
              <w:rPr>
                <w:sz w:val="20"/>
                <w:szCs w:val="20"/>
              </w:rPr>
            </w:pPr>
            <w:r w:rsidRPr="00017915">
              <w:rPr>
                <w:sz w:val="20"/>
                <w:szCs w:val="20"/>
              </w:rPr>
              <w:t>nb_common_words</w:t>
            </w:r>
          </w:p>
        </w:tc>
        <w:tc>
          <w:tcPr>
            <w:tcW w:w="3124" w:type="dxa"/>
          </w:tcPr>
          <w:p w14:paraId="2E14FC31" w14:textId="4BF5C493" w:rsidR="009B4010" w:rsidRPr="00017915" w:rsidRDefault="005D2C25" w:rsidP="003F6A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mbre de m</w:t>
            </w:r>
            <w:r w:rsidR="002B10E9">
              <w:rPr>
                <w:sz w:val="20"/>
                <w:szCs w:val="20"/>
              </w:rPr>
              <w:t>ots communs</w:t>
            </w:r>
          </w:p>
        </w:tc>
      </w:tr>
      <w:tr w:rsidR="009B4010" w:rsidRPr="00017915" w14:paraId="06C4695E" w14:textId="677FB671" w:rsidTr="009B4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8" w:type="dxa"/>
          </w:tcPr>
          <w:p w14:paraId="0953A5CA" w14:textId="0ACECE21" w:rsidR="009B4010" w:rsidRPr="00017915" w:rsidRDefault="009B4010" w:rsidP="003F6AC4">
            <w:pPr>
              <w:rPr>
                <w:sz w:val="20"/>
                <w:szCs w:val="20"/>
                <w:lang w:val="en-US"/>
              </w:rPr>
            </w:pPr>
            <w:r w:rsidRPr="00017915">
              <w:rPr>
                <w:sz w:val="20"/>
                <w:szCs w:val="20"/>
                <w:lang w:val="en-US"/>
              </w:rPr>
              <w:t>nb_common_words/nb_words_question1</w:t>
            </w:r>
          </w:p>
        </w:tc>
        <w:tc>
          <w:tcPr>
            <w:tcW w:w="3124" w:type="dxa"/>
          </w:tcPr>
          <w:p w14:paraId="29870DA1" w14:textId="0228430A" w:rsidR="009B4010" w:rsidRPr="005D2C25" w:rsidRDefault="002B10E9" w:rsidP="003F6A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D2C25">
              <w:rPr>
                <w:sz w:val="20"/>
                <w:szCs w:val="20"/>
              </w:rPr>
              <w:t>% de mots communs</w:t>
            </w:r>
            <w:r w:rsidR="005D2C25" w:rsidRPr="005D2C25">
              <w:rPr>
                <w:sz w:val="20"/>
                <w:szCs w:val="20"/>
              </w:rPr>
              <w:t xml:space="preserve"> </w:t>
            </w:r>
            <w:r w:rsidR="005D2C25">
              <w:rPr>
                <w:sz w:val="20"/>
                <w:szCs w:val="20"/>
              </w:rPr>
              <w:t xml:space="preserve">avec question2 </w:t>
            </w:r>
            <w:r w:rsidR="005D2C25" w:rsidRPr="005D2C25">
              <w:rPr>
                <w:sz w:val="20"/>
                <w:szCs w:val="20"/>
              </w:rPr>
              <w:t>dans q</w:t>
            </w:r>
            <w:r w:rsidR="005D2C25">
              <w:rPr>
                <w:sz w:val="20"/>
                <w:szCs w:val="20"/>
              </w:rPr>
              <w:t>uestion1</w:t>
            </w:r>
          </w:p>
        </w:tc>
      </w:tr>
      <w:tr w:rsidR="009B4010" w:rsidRPr="00017915" w14:paraId="1B9799ED" w14:textId="313BD6E2" w:rsidTr="009B4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8" w:type="dxa"/>
          </w:tcPr>
          <w:p w14:paraId="380AF73E" w14:textId="29243997" w:rsidR="009B4010" w:rsidRPr="00017915" w:rsidRDefault="009B4010" w:rsidP="003F6AC4">
            <w:pPr>
              <w:rPr>
                <w:sz w:val="20"/>
                <w:szCs w:val="20"/>
                <w:lang w:val="en-US"/>
              </w:rPr>
            </w:pPr>
            <w:r w:rsidRPr="00017915">
              <w:rPr>
                <w:sz w:val="20"/>
                <w:szCs w:val="20"/>
                <w:lang w:val="en-US"/>
              </w:rPr>
              <w:t>nb_common_words/nb_words_question2</w:t>
            </w:r>
          </w:p>
        </w:tc>
        <w:tc>
          <w:tcPr>
            <w:tcW w:w="3124" w:type="dxa"/>
          </w:tcPr>
          <w:p w14:paraId="5FAF7CAF" w14:textId="2660C257" w:rsidR="009B4010" w:rsidRPr="005D2C25" w:rsidRDefault="002B10E9" w:rsidP="003F6A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D2C25">
              <w:rPr>
                <w:sz w:val="20"/>
                <w:szCs w:val="20"/>
              </w:rPr>
              <w:t>% de mots communs</w:t>
            </w:r>
            <w:r w:rsidR="005D2C25" w:rsidRPr="005D2C25">
              <w:rPr>
                <w:sz w:val="20"/>
                <w:szCs w:val="20"/>
              </w:rPr>
              <w:t xml:space="preserve"> </w:t>
            </w:r>
            <w:r w:rsidR="005D2C25">
              <w:rPr>
                <w:sz w:val="20"/>
                <w:szCs w:val="20"/>
              </w:rPr>
              <w:t xml:space="preserve">avec question1 </w:t>
            </w:r>
            <w:r w:rsidR="005D2C25" w:rsidRPr="005D2C25">
              <w:rPr>
                <w:sz w:val="20"/>
                <w:szCs w:val="20"/>
              </w:rPr>
              <w:t>dans q</w:t>
            </w:r>
            <w:r w:rsidR="005D2C25">
              <w:rPr>
                <w:sz w:val="20"/>
                <w:szCs w:val="20"/>
              </w:rPr>
              <w:t>uestion2</w:t>
            </w:r>
          </w:p>
        </w:tc>
      </w:tr>
      <w:tr w:rsidR="009B4010" w:rsidRPr="00017915" w14:paraId="1D686D5F" w14:textId="7336038E" w:rsidTr="009B4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8" w:type="dxa"/>
          </w:tcPr>
          <w:p w14:paraId="21F8EC0C" w14:textId="5C2F1E02" w:rsidR="009B4010" w:rsidRPr="00017915" w:rsidRDefault="009B4010" w:rsidP="003F6AC4">
            <w:pPr>
              <w:rPr>
                <w:sz w:val="20"/>
                <w:szCs w:val="20"/>
                <w:lang w:val="en-US"/>
              </w:rPr>
            </w:pPr>
            <w:r w:rsidRPr="00017915">
              <w:rPr>
                <w:sz w:val="20"/>
                <w:szCs w:val="20"/>
                <w:lang w:val="en-US"/>
              </w:rPr>
              <w:t>nb_words_question1-common_words</w:t>
            </w:r>
          </w:p>
        </w:tc>
        <w:tc>
          <w:tcPr>
            <w:tcW w:w="3124" w:type="dxa"/>
          </w:tcPr>
          <w:p w14:paraId="7A3346CF" w14:textId="06FB0632" w:rsidR="009B4010" w:rsidRPr="00017915" w:rsidRDefault="00A24D6B" w:rsidP="003F6A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Mots non communs</w:t>
            </w:r>
          </w:p>
        </w:tc>
      </w:tr>
      <w:tr w:rsidR="009B4010" w:rsidRPr="00017915" w14:paraId="2D9D11CD" w14:textId="429EEE6C" w:rsidTr="009B4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8" w:type="dxa"/>
          </w:tcPr>
          <w:p w14:paraId="4A38A7A2" w14:textId="43A1212B" w:rsidR="009B4010" w:rsidRPr="00017915" w:rsidRDefault="009B4010" w:rsidP="003F6AC4">
            <w:pPr>
              <w:rPr>
                <w:sz w:val="20"/>
                <w:szCs w:val="20"/>
                <w:lang w:val="en-US"/>
              </w:rPr>
            </w:pPr>
            <w:r w:rsidRPr="00017915">
              <w:rPr>
                <w:sz w:val="20"/>
                <w:szCs w:val="20"/>
                <w:lang w:val="en-US"/>
              </w:rPr>
              <w:t>nb_words_question2-common_words</w:t>
            </w:r>
          </w:p>
        </w:tc>
        <w:tc>
          <w:tcPr>
            <w:tcW w:w="3124" w:type="dxa"/>
          </w:tcPr>
          <w:p w14:paraId="662D7BA0" w14:textId="77780917" w:rsidR="009B4010" w:rsidRPr="00017915" w:rsidRDefault="002B10E9" w:rsidP="003F6A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Mots non communs</w:t>
            </w:r>
          </w:p>
        </w:tc>
      </w:tr>
      <w:tr w:rsidR="009B4010" w:rsidRPr="006D514C" w14:paraId="4091E8A3" w14:textId="694A25B7" w:rsidTr="009B4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8" w:type="dxa"/>
          </w:tcPr>
          <w:p w14:paraId="7B2CF857" w14:textId="1BE04F35" w:rsidR="009B4010" w:rsidRPr="00017915" w:rsidRDefault="008729F3" w:rsidP="003F6AC4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</w:t>
            </w:r>
            <w:r w:rsidR="009B4010" w:rsidRPr="00017915">
              <w:rPr>
                <w:sz w:val="20"/>
                <w:szCs w:val="20"/>
                <w:lang w:val="en-US"/>
              </w:rPr>
              <w:t>b_common_words/(nb_words_question1+nb_words_question2)</w:t>
            </w:r>
          </w:p>
        </w:tc>
        <w:tc>
          <w:tcPr>
            <w:tcW w:w="3124" w:type="dxa"/>
          </w:tcPr>
          <w:p w14:paraId="5C95DF1B" w14:textId="69198D0A" w:rsidR="009B4010" w:rsidRPr="006D514C" w:rsidRDefault="002F064E" w:rsidP="003F6A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D514C">
              <w:rPr>
                <w:sz w:val="20"/>
                <w:szCs w:val="20"/>
              </w:rPr>
              <w:t xml:space="preserve">Ratio global </w:t>
            </w:r>
            <w:r w:rsidR="006D514C" w:rsidRPr="006D514C">
              <w:rPr>
                <w:sz w:val="20"/>
                <w:szCs w:val="20"/>
              </w:rPr>
              <w:t>sur la p</w:t>
            </w:r>
            <w:r w:rsidR="006D514C">
              <w:rPr>
                <w:sz w:val="20"/>
                <w:szCs w:val="20"/>
              </w:rPr>
              <w:t>aire</w:t>
            </w:r>
          </w:p>
        </w:tc>
      </w:tr>
    </w:tbl>
    <w:p w14:paraId="0519AAE5" w14:textId="31AD5906" w:rsidR="00930D5B" w:rsidRPr="006D514C" w:rsidRDefault="00930D5B" w:rsidP="003F6AC4"/>
    <w:p w14:paraId="623D188A" w14:textId="765FF8F3" w:rsidR="00930D5B" w:rsidRDefault="00930D5B" w:rsidP="003F6AC4">
      <w:r w:rsidRPr="00930D5B">
        <w:t>Globalement, on essaye de q</w:t>
      </w:r>
      <w:r>
        <w:t>uantifier à quel p</w:t>
      </w:r>
      <w:r w:rsidR="00B31424">
        <w:t xml:space="preserve">oint une question </w:t>
      </w:r>
      <w:r w:rsidR="00A8105F">
        <w:t>porte sur le même sujet que l’autre (mots communs)</w:t>
      </w:r>
      <w:r w:rsidR="00B31424">
        <w:t xml:space="preserve"> et à quel</w:t>
      </w:r>
      <w:r w:rsidR="002760C6">
        <w:t xml:space="preserve"> point</w:t>
      </w:r>
      <w:r w:rsidR="00A8105F">
        <w:t xml:space="preserve"> elle parle aussi d’autre chose (mots</w:t>
      </w:r>
      <w:r w:rsidR="009B4010">
        <w:t xml:space="preserve"> non communs)</w:t>
      </w:r>
      <w:r w:rsidR="00A27BCA">
        <w:t>. On a également introduit quelques ratios pour essayer de limiter</w:t>
      </w:r>
      <w:r w:rsidR="00A24D6B">
        <w:t xml:space="preserve"> les facteurs d’échelle</w:t>
      </w:r>
      <w:r w:rsidR="006D514C">
        <w:t>.</w:t>
      </w:r>
    </w:p>
    <w:p w14:paraId="4BBBC785" w14:textId="44494FB7" w:rsidR="00DD2515" w:rsidRPr="00AD66B2" w:rsidRDefault="002051E1" w:rsidP="00F80060">
      <w:pPr>
        <w:rPr>
          <w:rStyle w:val="Emphasis"/>
        </w:rPr>
      </w:pPr>
      <w:r w:rsidRPr="00AD66B2">
        <w:rPr>
          <w:rStyle w:val="Emphasis"/>
        </w:rPr>
        <w:lastRenderedPageBreak/>
        <w:t>Dans un premier temps, ces mes</w:t>
      </w:r>
      <w:r w:rsidR="001364A8" w:rsidRPr="00AD66B2">
        <w:rPr>
          <w:rStyle w:val="Emphasis"/>
        </w:rPr>
        <w:t xml:space="preserve">ures sont </w:t>
      </w:r>
      <w:r w:rsidR="00A32AFA" w:rsidRPr="00AD66B2">
        <w:rPr>
          <w:rStyle w:val="Emphasis"/>
        </w:rPr>
        <w:t xml:space="preserve">volontairement </w:t>
      </w:r>
      <w:r w:rsidR="001364A8" w:rsidRPr="00AD66B2">
        <w:rPr>
          <w:rStyle w:val="Emphasis"/>
        </w:rPr>
        <w:t>calculées sur le texte brut de chaque question. Aucun prétr</w:t>
      </w:r>
      <w:r w:rsidR="00F80060" w:rsidRPr="00AD66B2">
        <w:rPr>
          <w:rStyle w:val="Emphasis"/>
        </w:rPr>
        <w:t>aitement n’est effectué.</w:t>
      </w:r>
    </w:p>
    <w:p w14:paraId="6064F54E" w14:textId="4325E201" w:rsidR="00CA0F8C" w:rsidRDefault="00384E04" w:rsidP="00CA0F8C">
      <w:pPr>
        <w:pStyle w:val="Heading3"/>
      </w:pPr>
      <w:r>
        <w:t xml:space="preserve">Analyse </w:t>
      </w:r>
      <w:r w:rsidR="00DD6DA9">
        <w:t xml:space="preserve">univariée </w:t>
      </w:r>
      <w:r>
        <w:t>des variable</w:t>
      </w:r>
      <w:r w:rsidR="00DA38FD">
        <w:t>s</w:t>
      </w:r>
      <w:r>
        <w:t xml:space="preserve"> ajoutées et é</w:t>
      </w:r>
      <w:r w:rsidR="00CA0F8C">
        <w:t xml:space="preserve">valuation a priori de </w:t>
      </w:r>
      <w:r>
        <w:t>leur intérêt</w:t>
      </w:r>
    </w:p>
    <w:p w14:paraId="10CFD414" w14:textId="61F30AB7" w:rsidR="0005372A" w:rsidRDefault="00406A14" w:rsidP="0005372A">
      <w:r>
        <w:t>Même si</w:t>
      </w:r>
      <w:r w:rsidR="00B2680E">
        <w:t xml:space="preserve"> on espère que c’est la combinaison de plusieurs variables qui va permettre de construire un bon modèle, l</w:t>
      </w:r>
      <w:r w:rsidR="00E43648">
        <w:t xml:space="preserve">a courbe de roc pour chaque variable </w:t>
      </w:r>
      <w:r w:rsidR="00382674">
        <w:t xml:space="preserve">par rapport à la target </w:t>
      </w:r>
      <w:r w:rsidR="00EA594F">
        <w:t>rest</w:t>
      </w:r>
      <w:r w:rsidR="00E43648">
        <w:t xml:space="preserve"> un indicateur de l’intérêt</w:t>
      </w:r>
      <w:r w:rsidR="00382674">
        <w:t xml:space="preserve"> de cette</w:t>
      </w:r>
      <w:r w:rsidR="00EF1443">
        <w:t xml:space="preserve"> variable pour modéliser la target. Plus l’AUC </w:t>
      </w:r>
      <w:r w:rsidR="0066435C">
        <w:t>(</w:t>
      </w:r>
      <w:r w:rsidR="0066435C" w:rsidRPr="00E13510">
        <w:rPr>
          <w:rStyle w:val="SubtleEmphasis"/>
        </w:rPr>
        <w:t>Ar</w:t>
      </w:r>
      <w:r w:rsidR="001D344E" w:rsidRPr="00E13510">
        <w:rPr>
          <w:rStyle w:val="SubtleEmphasis"/>
        </w:rPr>
        <w:t>e</w:t>
      </w:r>
      <w:r w:rsidR="0066435C" w:rsidRPr="00E13510">
        <w:rPr>
          <w:rStyle w:val="SubtleEmphasis"/>
        </w:rPr>
        <w:t>a Under Curve</w:t>
      </w:r>
      <w:r w:rsidR="0066435C">
        <w:t xml:space="preserve">) </w:t>
      </w:r>
      <w:r w:rsidR="00EF1443">
        <w:t>est grand</w:t>
      </w:r>
      <w:r w:rsidR="00976375">
        <w:t xml:space="preserve">, plus la variable </w:t>
      </w:r>
      <w:r w:rsidR="0066435C">
        <w:t>est intéressante</w:t>
      </w:r>
      <w:r w:rsidR="00635989">
        <w:t xml:space="preserve"> pour expliquer la target</w:t>
      </w:r>
      <w:r w:rsidR="00765897">
        <w:t xml:space="preserve"> (</w:t>
      </w:r>
      <w:r w:rsidR="00765897" w:rsidRPr="00765897">
        <w:rPr>
          <w:rStyle w:val="SubtleEmphasis"/>
        </w:rPr>
        <w:t>indépendamment de toute autre donnée</w:t>
      </w:r>
      <w:r w:rsidR="00765897">
        <w:t>)</w:t>
      </w:r>
      <w:r w:rsidR="00635989">
        <w:t>.</w:t>
      </w:r>
    </w:p>
    <w:tbl>
      <w:tblPr>
        <w:tblStyle w:val="GridTable1Light"/>
        <w:tblW w:w="9634" w:type="dxa"/>
        <w:tblLook w:val="04A0" w:firstRow="1" w:lastRow="0" w:firstColumn="1" w:lastColumn="0" w:noHBand="0" w:noVBand="1"/>
      </w:tblPr>
      <w:tblGrid>
        <w:gridCol w:w="6040"/>
        <w:gridCol w:w="759"/>
        <w:gridCol w:w="2835"/>
      </w:tblGrid>
      <w:tr w:rsidR="00746188" w:rsidRPr="00216FFD" w14:paraId="7D572C59" w14:textId="0605ACF2" w:rsidTr="00E850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40" w:type="dxa"/>
            <w:noWrap/>
          </w:tcPr>
          <w:p w14:paraId="5FB31827" w14:textId="6C48B9F5" w:rsidR="00746188" w:rsidRPr="00216FFD" w:rsidRDefault="00746188" w:rsidP="00D63F71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 w:rsidRPr="00216F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Variable</w:t>
            </w:r>
          </w:p>
        </w:tc>
        <w:tc>
          <w:tcPr>
            <w:tcW w:w="759" w:type="dxa"/>
            <w:noWrap/>
          </w:tcPr>
          <w:p w14:paraId="74B2759E" w14:textId="41DFC933" w:rsidR="00746188" w:rsidRPr="00216FFD" w:rsidRDefault="00746188" w:rsidP="00D63F7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216FFD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AUC</w:t>
            </w:r>
          </w:p>
        </w:tc>
        <w:tc>
          <w:tcPr>
            <w:tcW w:w="2835" w:type="dxa"/>
          </w:tcPr>
          <w:p w14:paraId="22C8811B" w14:textId="4189293E" w:rsidR="00746188" w:rsidRPr="00216FFD" w:rsidRDefault="00AD66B2" w:rsidP="00D63F7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Corrélation</w:t>
            </w:r>
            <w:r w:rsidR="00746188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 avec </w:t>
            </w:r>
            <w:r w:rsidR="002C4629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is_duplicate</w:t>
            </w:r>
          </w:p>
        </w:tc>
      </w:tr>
      <w:tr w:rsidR="00746188" w:rsidRPr="00D63F71" w14:paraId="0AD6A538" w14:textId="4536F1A9" w:rsidTr="00E8504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40" w:type="dxa"/>
            <w:noWrap/>
            <w:hideMark/>
          </w:tcPr>
          <w:p w14:paraId="1C51F1D0" w14:textId="77777777" w:rsidR="00746188" w:rsidRPr="00D63F71" w:rsidRDefault="00746188" w:rsidP="00D63F71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nb_common_words/(nb_words_question1+nb_words_question2)</w:t>
            </w:r>
          </w:p>
        </w:tc>
        <w:tc>
          <w:tcPr>
            <w:tcW w:w="759" w:type="dxa"/>
            <w:noWrap/>
            <w:hideMark/>
          </w:tcPr>
          <w:p w14:paraId="0EB68345" w14:textId="5C63E225" w:rsidR="00746188" w:rsidRPr="00D63F71" w:rsidRDefault="00746188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3</w:t>
            </w:r>
            <w:r w:rsidR="00E8504A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2835" w:type="dxa"/>
          </w:tcPr>
          <w:p w14:paraId="67E1BF5D" w14:textId="2D6E5134" w:rsidR="00746188" w:rsidRPr="00D63F71" w:rsidRDefault="002C4629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2C4629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370</w:t>
            </w:r>
          </w:p>
        </w:tc>
      </w:tr>
      <w:tr w:rsidR="00746188" w:rsidRPr="00D63F71" w14:paraId="05BF5541" w14:textId="21266D2D" w:rsidTr="00E8504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40" w:type="dxa"/>
            <w:noWrap/>
            <w:hideMark/>
          </w:tcPr>
          <w:p w14:paraId="678CFCD4" w14:textId="77777777" w:rsidR="00746188" w:rsidRPr="00D63F71" w:rsidRDefault="00746188" w:rsidP="00D63F71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nb_common_words/nb_words_question2</w:t>
            </w:r>
          </w:p>
        </w:tc>
        <w:tc>
          <w:tcPr>
            <w:tcW w:w="759" w:type="dxa"/>
            <w:noWrap/>
            <w:hideMark/>
          </w:tcPr>
          <w:p w14:paraId="26CC46A8" w14:textId="74302B7F" w:rsidR="00746188" w:rsidRPr="00D63F71" w:rsidRDefault="00746188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25</w:t>
            </w:r>
          </w:p>
        </w:tc>
        <w:tc>
          <w:tcPr>
            <w:tcW w:w="2835" w:type="dxa"/>
          </w:tcPr>
          <w:p w14:paraId="5A37184F" w14:textId="6A149DE8" w:rsidR="00746188" w:rsidRPr="00D63F71" w:rsidRDefault="002C4629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2C4629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359</w:t>
            </w:r>
          </w:p>
        </w:tc>
      </w:tr>
      <w:tr w:rsidR="00746188" w:rsidRPr="00D63F71" w14:paraId="5E398663" w14:textId="3B46AE38" w:rsidTr="00E8504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40" w:type="dxa"/>
            <w:noWrap/>
            <w:hideMark/>
          </w:tcPr>
          <w:p w14:paraId="18365743" w14:textId="77777777" w:rsidR="00746188" w:rsidRPr="00D63F71" w:rsidRDefault="00746188" w:rsidP="00D63F71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nb_common_words/nb_words_question1</w:t>
            </w:r>
          </w:p>
        </w:tc>
        <w:tc>
          <w:tcPr>
            <w:tcW w:w="759" w:type="dxa"/>
            <w:noWrap/>
            <w:hideMark/>
          </w:tcPr>
          <w:p w14:paraId="77BE651A" w14:textId="4B04D049" w:rsidR="00746188" w:rsidRPr="00D63F71" w:rsidRDefault="00746188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23</w:t>
            </w:r>
          </w:p>
        </w:tc>
        <w:tc>
          <w:tcPr>
            <w:tcW w:w="2835" w:type="dxa"/>
          </w:tcPr>
          <w:p w14:paraId="21967862" w14:textId="501700B7" w:rsidR="00746188" w:rsidRPr="00D63F71" w:rsidRDefault="006B1BA3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6B1BA3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358</w:t>
            </w:r>
          </w:p>
        </w:tc>
      </w:tr>
      <w:tr w:rsidR="00746188" w:rsidRPr="00D63F71" w14:paraId="2EADB4A0" w14:textId="3850C3E0" w:rsidTr="00E8504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40" w:type="dxa"/>
            <w:noWrap/>
            <w:hideMark/>
          </w:tcPr>
          <w:p w14:paraId="5FE56C30" w14:textId="77777777" w:rsidR="00746188" w:rsidRPr="00D63F71" w:rsidRDefault="00746188" w:rsidP="00D63F71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nb_common_words</w:t>
            </w:r>
          </w:p>
        </w:tc>
        <w:tc>
          <w:tcPr>
            <w:tcW w:w="759" w:type="dxa"/>
            <w:noWrap/>
            <w:hideMark/>
          </w:tcPr>
          <w:p w14:paraId="7F7460AC" w14:textId="6862186A" w:rsidR="00746188" w:rsidRPr="00D63F71" w:rsidRDefault="00746188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680</w:t>
            </w:r>
          </w:p>
        </w:tc>
        <w:tc>
          <w:tcPr>
            <w:tcW w:w="2835" w:type="dxa"/>
          </w:tcPr>
          <w:p w14:paraId="0D772EBD" w14:textId="1FC9CFA1" w:rsidR="00746188" w:rsidRPr="00D63F71" w:rsidRDefault="00E8504A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E8504A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25</w:t>
            </w:r>
          </w:p>
        </w:tc>
      </w:tr>
      <w:tr w:rsidR="00746188" w:rsidRPr="00D63F71" w14:paraId="6093ACA4" w14:textId="51810663" w:rsidTr="00E8504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40" w:type="dxa"/>
            <w:noWrap/>
            <w:hideMark/>
          </w:tcPr>
          <w:p w14:paraId="58F727A1" w14:textId="77777777" w:rsidR="00746188" w:rsidRPr="00D63F71" w:rsidRDefault="00746188" w:rsidP="00D63F71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nb_words_question2</w:t>
            </w:r>
          </w:p>
        </w:tc>
        <w:tc>
          <w:tcPr>
            <w:tcW w:w="759" w:type="dxa"/>
            <w:noWrap/>
            <w:hideMark/>
          </w:tcPr>
          <w:p w14:paraId="1CB82C99" w14:textId="4934AE07" w:rsidR="00746188" w:rsidRPr="00D63F71" w:rsidRDefault="00746188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20</w:t>
            </w:r>
          </w:p>
        </w:tc>
        <w:tc>
          <w:tcPr>
            <w:tcW w:w="2835" w:type="dxa"/>
          </w:tcPr>
          <w:p w14:paraId="5DDEF0FC" w14:textId="32285EA3" w:rsidR="00746188" w:rsidRPr="00D63F71" w:rsidRDefault="00624B69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624B69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60</w:t>
            </w:r>
          </w:p>
        </w:tc>
      </w:tr>
      <w:tr w:rsidR="00746188" w:rsidRPr="00D63F71" w14:paraId="61212F11" w14:textId="0DEAB489" w:rsidTr="00E8504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40" w:type="dxa"/>
            <w:noWrap/>
            <w:hideMark/>
          </w:tcPr>
          <w:p w14:paraId="1C52FF39" w14:textId="77777777" w:rsidR="00746188" w:rsidRPr="00D63F71" w:rsidRDefault="00746188" w:rsidP="00D63F71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nb_words_question1</w:t>
            </w:r>
          </w:p>
        </w:tc>
        <w:tc>
          <w:tcPr>
            <w:tcW w:w="759" w:type="dxa"/>
            <w:noWrap/>
            <w:hideMark/>
          </w:tcPr>
          <w:p w14:paraId="3715F9E9" w14:textId="27C5D8EF" w:rsidR="00746188" w:rsidRPr="00D63F71" w:rsidRDefault="00746188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16</w:t>
            </w:r>
          </w:p>
        </w:tc>
        <w:tc>
          <w:tcPr>
            <w:tcW w:w="2835" w:type="dxa"/>
          </w:tcPr>
          <w:p w14:paraId="001CA458" w14:textId="247A5FF6" w:rsidR="00746188" w:rsidRPr="00D63F71" w:rsidRDefault="00624B69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624B69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54</w:t>
            </w:r>
          </w:p>
        </w:tc>
      </w:tr>
      <w:tr w:rsidR="00746188" w:rsidRPr="00D63F71" w14:paraId="1780AED7" w14:textId="4857EC01" w:rsidTr="00E8504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40" w:type="dxa"/>
            <w:noWrap/>
            <w:hideMark/>
          </w:tcPr>
          <w:p w14:paraId="51178DB2" w14:textId="77777777" w:rsidR="00746188" w:rsidRPr="00D63F71" w:rsidRDefault="00746188" w:rsidP="00D63F71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nb_words_question2-common_words</w:t>
            </w:r>
          </w:p>
        </w:tc>
        <w:tc>
          <w:tcPr>
            <w:tcW w:w="759" w:type="dxa"/>
            <w:noWrap/>
            <w:hideMark/>
          </w:tcPr>
          <w:p w14:paraId="0FA3BC6F" w14:textId="1485CAEC" w:rsidR="00746188" w:rsidRPr="00D63F71" w:rsidRDefault="00746188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323</w:t>
            </w:r>
          </w:p>
        </w:tc>
        <w:tc>
          <w:tcPr>
            <w:tcW w:w="2835" w:type="dxa"/>
          </w:tcPr>
          <w:p w14:paraId="7005C664" w14:textId="6CE395E6" w:rsidR="00746188" w:rsidRPr="00D63F71" w:rsidRDefault="006B1BA3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6B1BA3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301</w:t>
            </w:r>
          </w:p>
        </w:tc>
      </w:tr>
      <w:tr w:rsidR="00746188" w:rsidRPr="00D63F71" w14:paraId="7FEE0FE2" w14:textId="50BEE3EF" w:rsidTr="00E8504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40" w:type="dxa"/>
            <w:noWrap/>
            <w:hideMark/>
          </w:tcPr>
          <w:p w14:paraId="3EC030A4" w14:textId="77777777" w:rsidR="00746188" w:rsidRPr="00D63F71" w:rsidRDefault="00746188" w:rsidP="00D63F71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nb_words_question1-common_words</w:t>
            </w:r>
          </w:p>
        </w:tc>
        <w:tc>
          <w:tcPr>
            <w:tcW w:w="759" w:type="dxa"/>
            <w:noWrap/>
            <w:hideMark/>
          </w:tcPr>
          <w:p w14:paraId="6E16E8CE" w14:textId="6C023AC5" w:rsidR="00746188" w:rsidRPr="00D63F71" w:rsidRDefault="00746188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63F7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320</w:t>
            </w:r>
          </w:p>
        </w:tc>
        <w:tc>
          <w:tcPr>
            <w:tcW w:w="2835" w:type="dxa"/>
          </w:tcPr>
          <w:p w14:paraId="463B1F1E" w14:textId="66361032" w:rsidR="00746188" w:rsidRPr="00D63F71" w:rsidRDefault="00DD1A9D" w:rsidP="00D63F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DD1A9D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95</w:t>
            </w:r>
          </w:p>
        </w:tc>
      </w:tr>
    </w:tbl>
    <w:p w14:paraId="6122E8B2" w14:textId="43CAE18B" w:rsidR="00635989" w:rsidRDefault="00635989" w:rsidP="0005372A"/>
    <w:p w14:paraId="593B626B" w14:textId="10AE15BE" w:rsidR="00635989" w:rsidRDefault="00D14D8F" w:rsidP="0005372A">
      <w:r>
        <w:t>L’intérêt des plus fortes valeurs d’AUC</w:t>
      </w:r>
      <w:r w:rsidR="00635989">
        <w:t xml:space="preserve"> </w:t>
      </w:r>
      <w:r>
        <w:t>est</w:t>
      </w:r>
      <w:r w:rsidR="00635989">
        <w:t xml:space="preserve"> confirmé</w:t>
      </w:r>
      <w:r w:rsidR="00445371">
        <w:t xml:space="preserve"> quand on affiche les distributions d</w:t>
      </w:r>
      <w:r w:rsidR="000D02E0">
        <w:t>e</w:t>
      </w:r>
      <w:r w:rsidR="00445371">
        <w:t xml:space="preserve"> chaque variable par rapport à la target. Pour les</w:t>
      </w:r>
      <w:r w:rsidR="00EE597B">
        <w:t xml:space="preserve"> grandes valeurs, on voit que les distributions </w:t>
      </w:r>
      <w:r w:rsidR="008B5E4B">
        <w:t>sont partiellement séparées</w:t>
      </w:r>
      <w:r w:rsidR="000D02E0">
        <w:t>, pour les valeurs</w:t>
      </w:r>
      <w:r w:rsidR="00F440EF">
        <w:t xml:space="preserve"> faibles, les courbes se superposent et sont donc plus difficilement séparables.</w:t>
      </w:r>
      <w:r w:rsidR="00F25B2A">
        <w:t xml:space="preserve"> De même, les plotbox et diagrammes en violons sont une autre façon de représenter la séparabilité</w:t>
      </w:r>
      <w:r w:rsidR="007F46DB">
        <w:t xml:space="preserve"> de la target par rapport à une variable.</w:t>
      </w:r>
    </w:p>
    <w:p w14:paraId="0184C290" w14:textId="1522A8DD" w:rsidR="00EE6619" w:rsidRPr="00A24FC8" w:rsidRDefault="00EE6619" w:rsidP="0005372A">
      <w:r>
        <w:t xml:space="preserve">Sans surprise, la </w:t>
      </w:r>
      <w:r w:rsidR="00C640E0">
        <w:t xml:space="preserve">variable avec la meilleure AUC et donc le meilleur ‘pouvoir de séparabilité’ est </w:t>
      </w:r>
      <w:r w:rsidR="00A24FC8" w:rsidRPr="00D63F71">
        <w:rPr>
          <w:rStyle w:val="SubtleEmphasis"/>
        </w:rPr>
        <w:t>nb_common_words/(nb_words_question1+nb_words_question2</w:t>
      </w:r>
      <w:r w:rsidR="00A24FC8" w:rsidRPr="00D63F71">
        <w:rPr>
          <w:rFonts w:ascii="Calibri" w:eastAsia="Times New Roman" w:hAnsi="Calibri" w:cs="Calibri"/>
          <w:color w:val="000000"/>
          <w:sz w:val="20"/>
          <w:szCs w:val="20"/>
        </w:rPr>
        <w:t>)</w:t>
      </w:r>
      <w:r w:rsidR="00A24FC8">
        <w:rPr>
          <w:rFonts w:ascii="Calibri" w:eastAsia="Times New Roman" w:hAnsi="Calibri" w:cs="Calibri"/>
          <w:color w:val="000000"/>
          <w:sz w:val="20"/>
          <w:szCs w:val="20"/>
        </w:rPr>
        <w:t>.</w:t>
      </w:r>
    </w:p>
    <w:p w14:paraId="225EE5B2" w14:textId="77777777" w:rsidR="00A05443" w:rsidRDefault="002A52D3" w:rsidP="008F1844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05921CF" wp14:editId="460019EC">
            <wp:extent cx="4986000" cy="3769200"/>
            <wp:effectExtent l="0" t="0" r="5715" b="317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000" cy="376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9E94F6" w14:textId="4493E750" w:rsidR="00A05443" w:rsidRDefault="00A05443" w:rsidP="001E3FA4">
      <w:pPr>
        <w:pStyle w:val="Caption"/>
        <w:jc w:val="center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21</w:t>
      </w:r>
      <w:r w:rsidR="00BD6CC0">
        <w:fldChar w:fldCharType="end"/>
      </w:r>
      <w:r>
        <w:t xml:space="preserve"> </w:t>
      </w:r>
      <w:r w:rsidR="009A2D1F">
        <w:t>Distribution de la variable avec la plus petite AUC</w:t>
      </w:r>
    </w:p>
    <w:p w14:paraId="04B70621" w14:textId="77777777" w:rsidR="009A2D1F" w:rsidRDefault="002A52D3" w:rsidP="009A2D1F">
      <w:pPr>
        <w:keepNext/>
        <w:jc w:val="center"/>
      </w:pPr>
      <w:r>
        <w:rPr>
          <w:noProof/>
        </w:rPr>
        <w:drawing>
          <wp:inline distT="0" distB="0" distL="0" distR="0" wp14:anchorId="4672C2DD" wp14:editId="0CEF49E1">
            <wp:extent cx="5032800" cy="37944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2800" cy="37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9B340" w14:textId="13EA0F12" w:rsidR="008B5E4B" w:rsidRDefault="009A2D1F" w:rsidP="0021174A">
      <w:pPr>
        <w:pStyle w:val="Caption"/>
        <w:jc w:val="center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22</w:t>
      </w:r>
      <w:r w:rsidR="00BD6CC0">
        <w:fldChar w:fldCharType="end"/>
      </w:r>
      <w:r>
        <w:t xml:space="preserve"> Distribution de la variable avec la plus grande AUC</w:t>
      </w:r>
    </w:p>
    <w:p w14:paraId="5200A779" w14:textId="4CA3FA3D" w:rsidR="00090898" w:rsidRDefault="00090898" w:rsidP="0021174A"/>
    <w:p w14:paraId="313BFC7A" w14:textId="77777777" w:rsidR="00090898" w:rsidRDefault="00090898" w:rsidP="00C43CBC">
      <w:pPr>
        <w:pStyle w:val="Heading3"/>
      </w:pPr>
    </w:p>
    <w:p w14:paraId="0B36B5AC" w14:textId="4CE43A83" w:rsidR="00872D39" w:rsidRDefault="00872D39" w:rsidP="00872D39"/>
    <w:p w14:paraId="09E14830" w14:textId="77777777" w:rsidR="00EF6914" w:rsidRDefault="00872D39" w:rsidP="00EF6914">
      <w:pPr>
        <w:keepNext/>
      </w:pPr>
      <w:r>
        <w:rPr>
          <w:noProof/>
        </w:rPr>
        <w:drawing>
          <wp:inline distT="0" distB="0" distL="0" distR="0" wp14:anchorId="65D67878" wp14:editId="52F1F9BB">
            <wp:extent cx="5407200" cy="3484800"/>
            <wp:effectExtent l="0" t="0" r="3175" b="190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7200" cy="348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FB1710" w14:textId="318A3D45" w:rsidR="00872D39" w:rsidRDefault="00EF6914" w:rsidP="00EF6914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23</w:t>
      </w:r>
      <w:r w:rsidR="00BD6CC0">
        <w:fldChar w:fldCharType="end"/>
      </w:r>
      <w:r>
        <w:t xml:space="preserve"> Matrice de corrélation</w:t>
      </w:r>
    </w:p>
    <w:p w14:paraId="20D28C6B" w14:textId="3AA925FF" w:rsidR="00D70C8E" w:rsidRPr="00D70C8E" w:rsidRDefault="00D70C8E" w:rsidP="00D70C8E">
      <w:r>
        <w:t xml:space="preserve">La matrice de corrélation </w:t>
      </w:r>
      <w:r w:rsidR="00F42577">
        <w:t>montre</w:t>
      </w:r>
      <w:r>
        <w:t xml:space="preserve"> </w:t>
      </w:r>
      <w:r w:rsidR="00E937BB">
        <w:t xml:space="preserve">évidemment </w:t>
      </w:r>
      <w:r>
        <w:t xml:space="preserve">des corrélations entre </w:t>
      </w:r>
      <w:r w:rsidR="00F42577">
        <w:t xml:space="preserve">les </w:t>
      </w:r>
      <w:r>
        <w:t>variable</w:t>
      </w:r>
      <w:r w:rsidR="00886961">
        <w:t>s</w:t>
      </w:r>
      <w:r w:rsidR="00F42577">
        <w:t xml:space="preserve"> créées.</w:t>
      </w:r>
      <w:r w:rsidR="00FB53E6">
        <w:t xml:space="preserve"> L’algorithme choisi pour le premier modèle de référence </w:t>
      </w:r>
      <w:r w:rsidR="001A0256">
        <w:t xml:space="preserve">a été XGBoost </w:t>
      </w:r>
      <w:r w:rsidR="00EA4BEE">
        <w:t xml:space="preserve"> </w:t>
      </w:r>
      <w:r w:rsidR="00267020">
        <w:t xml:space="preserve">pour sa simplicité de mise en œuvre et sa </w:t>
      </w:r>
      <w:r w:rsidR="00B2258D">
        <w:t xml:space="preserve">réputation de </w:t>
      </w:r>
      <w:r w:rsidR="00267020">
        <w:t>résistance aux variables corrélées</w:t>
      </w:r>
      <w:r w:rsidR="00AD66B2">
        <w:t>.</w:t>
      </w:r>
    </w:p>
    <w:p w14:paraId="54D7D7F2" w14:textId="3D1737A0" w:rsidR="00CA0F8C" w:rsidRDefault="00CA0F8C" w:rsidP="00C43CBC">
      <w:pPr>
        <w:pStyle w:val="Heading3"/>
      </w:pPr>
      <w:r>
        <w:t>XGBoost</w:t>
      </w:r>
    </w:p>
    <w:p w14:paraId="2D32D7A5" w14:textId="6367649D" w:rsidR="00DE1F65" w:rsidRDefault="00B2258D" w:rsidP="00B2258D">
      <w:r>
        <w:t xml:space="preserve">La librairie XGBoost implémente l’algorithme </w:t>
      </w:r>
      <w:hyperlink r:id="rId43" w:history="1">
        <w:r w:rsidRPr="00B2258D">
          <w:rPr>
            <w:rStyle w:val="Hyperlink"/>
          </w:rPr>
          <w:t>Gradient boosting decision tree</w:t>
        </w:r>
      </w:hyperlink>
      <w:r>
        <w:t xml:space="preserve">. </w:t>
      </w:r>
      <w:r w:rsidR="000D26C8">
        <w:t xml:space="preserve">Le </w:t>
      </w:r>
      <w:r w:rsidR="000D26C8" w:rsidRPr="00DE1F65">
        <w:rPr>
          <w:rStyle w:val="SubtleEmphasis"/>
        </w:rPr>
        <w:t>Boosting</w:t>
      </w:r>
      <w:r w:rsidR="000D26C8">
        <w:t xml:space="preserve"> est une technique ensembliste ou de nouveaux modèles</w:t>
      </w:r>
      <w:r w:rsidR="005C575E">
        <w:t xml:space="preserve"> </w:t>
      </w:r>
      <w:r w:rsidR="000D26C8">
        <w:t xml:space="preserve">sont ajoutés pour corriger les modèles précédents. Les modèles sont ajoutés séquentiellement jusqu’à ce que l’erreur ne diminue plus. </w:t>
      </w:r>
      <w:r w:rsidR="000D26C8" w:rsidRPr="00DE1F65">
        <w:rPr>
          <w:rStyle w:val="SubtleEmphasis"/>
        </w:rPr>
        <w:t>Gradient boosting</w:t>
      </w:r>
      <w:r w:rsidR="000D26C8">
        <w:t xml:space="preserve"> utilise un algorithme de descente de gradient</w:t>
      </w:r>
      <w:r w:rsidR="00DE1F65">
        <w:t xml:space="preserve"> pour minimiser le risque empirique à chaque ajout d</w:t>
      </w:r>
      <w:r w:rsidR="00FA7C40">
        <w:t>e</w:t>
      </w:r>
      <w:r w:rsidR="00DE1F65">
        <w:t xml:space="preserve"> modèle</w:t>
      </w:r>
      <w:r w:rsidR="00BF43C8">
        <w:t> </w:t>
      </w:r>
      <w:r w:rsidR="00FA7C40">
        <w:t>(</w:t>
      </w:r>
      <w:r w:rsidR="00FA7C40">
        <w:t>des arbres de décision)</w:t>
      </w:r>
      <w:r w:rsidR="00BF43C8">
        <w:t>:</w:t>
      </w:r>
    </w:p>
    <w:p w14:paraId="043C4C7F" w14:textId="6CEC096D" w:rsidR="005C575E" w:rsidRPr="00BF43C8" w:rsidRDefault="00BF43C8" w:rsidP="00B2258D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l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,f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))</m:t>
          </m:r>
        </m:oMath>
      </m:oMathPara>
    </w:p>
    <w:p w14:paraId="5909930E" w14:textId="75591EE0" w:rsidR="00BF43C8" w:rsidRDefault="00BF43C8" w:rsidP="00B2258D">
      <w:r>
        <w:t xml:space="preserve">Où </w:t>
      </w:r>
      <m:oMath>
        <m:r>
          <w:rPr>
            <w:rFonts w:ascii="Cambria Math" w:hAnsi="Cambria Math"/>
          </w:rPr>
          <m:t>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f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>
        <w:t xml:space="preserve"> mesure l’erreur entre la prévision f(x) et l’observation y et l une fonction d</w:t>
      </w:r>
      <w:r w:rsidR="00FA7C40">
        <w:t>i</w:t>
      </w:r>
      <w:r>
        <w:t>fférentiable et convexe. L’algorithme renvoie une suite récursive d’estimateurs :</w:t>
      </w:r>
    </w:p>
    <w:p w14:paraId="4149D7F5" w14:textId="770267FD" w:rsidR="00BF43C8" w:rsidRPr="00FA7C40" w:rsidRDefault="00FA7C40" w:rsidP="00B2258D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+λ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(x)</m:t>
          </m:r>
        </m:oMath>
      </m:oMathPara>
    </w:p>
    <w:p w14:paraId="325C556A" w14:textId="79DE979A" w:rsidR="00FA7C40" w:rsidRDefault="00FA7C40" w:rsidP="00B2258D">
      <w:r>
        <w:t xml:space="preserve">O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(x)</m:t>
        </m:r>
      </m:oMath>
      <w:r>
        <w:t xml:space="preserve"> est une règle ‘faible’. En pratique, les règles faibles sont le plus souvent des arbres avec peu de coupures.</w:t>
      </w:r>
    </w:p>
    <w:p w14:paraId="3EBDD5DC" w14:textId="07C2D8F3" w:rsidR="00B2258D" w:rsidRPr="00B2258D" w:rsidRDefault="00DE1F65" w:rsidP="00B2258D">
      <w:r w:rsidRPr="00DE1F65">
        <w:rPr>
          <w:rStyle w:val="SubtleEmphasis"/>
        </w:rPr>
        <w:lastRenderedPageBreak/>
        <w:t>XGBoost</w:t>
      </w:r>
      <w:r>
        <w:t xml:space="preserve"> (eXtreme Gradient Boosting) est une implémentation moderne et performante </w:t>
      </w:r>
      <w:r w:rsidR="005C575E">
        <w:t xml:space="preserve">de </w:t>
      </w:r>
      <w:r>
        <w:t>l’algorithme de gradient boosting</w:t>
      </w:r>
      <w:r w:rsidR="005C575E">
        <w:rPr>
          <w:rStyle w:val="FootnoteReference"/>
        </w:rPr>
        <w:footnoteReference w:id="3"/>
      </w:r>
      <w:r>
        <w:t>.</w:t>
      </w:r>
    </w:p>
    <w:p w14:paraId="7E0FB71D" w14:textId="2BCA4E74" w:rsidR="004F3903" w:rsidRDefault="004F3903" w:rsidP="004F3903">
      <w:pPr>
        <w:rPr>
          <w:rStyle w:val="IntenseQuoteChar"/>
        </w:rPr>
      </w:pPr>
      <w:r>
        <w:t>Un premier modèle a été réalisé en utilisant la librairie XGBoost sur une partition 80</w:t>
      </w:r>
      <w:r w:rsidR="00470AA0">
        <w:t>%</w:t>
      </w:r>
      <w:r>
        <w:t>,20</w:t>
      </w:r>
      <w:r w:rsidR="00470AA0">
        <w:t>%</w:t>
      </w:r>
      <w:r>
        <w:t xml:space="preserve"> du dataset de training.</w:t>
      </w:r>
      <w:r w:rsidR="00E4528C">
        <w:t xml:space="preserve"> Le logloss obtenu sur l’e</w:t>
      </w:r>
      <w:r w:rsidR="002F5567">
        <w:t xml:space="preserve">nsemble de test est de  </w:t>
      </w:r>
      <w:r w:rsidR="00726F73" w:rsidRPr="00726F73">
        <w:rPr>
          <w:rStyle w:val="IntenseQuoteChar"/>
        </w:rPr>
        <w:t>0.3841</w:t>
      </w:r>
      <w:r w:rsidR="00726F73">
        <w:t xml:space="preserve"> </w:t>
      </w:r>
      <w:r w:rsidR="002F5567">
        <w:t xml:space="preserve">et le score kaggle (logloss </w:t>
      </w:r>
      <w:r w:rsidR="005C575E">
        <w:t>s</w:t>
      </w:r>
      <w:r w:rsidR="002F5567">
        <w:t xml:space="preserve">ur le dataset de challenge) est de </w:t>
      </w:r>
      <w:r w:rsidR="002F5567" w:rsidRPr="00726F73">
        <w:rPr>
          <w:rStyle w:val="IntenseQuoteChar"/>
        </w:rPr>
        <w:t>0.39206</w:t>
      </w:r>
      <w:r w:rsidR="00EF51B0">
        <w:rPr>
          <w:rStyle w:val="IntenseQuoteChar"/>
        </w:rPr>
        <w:t>.</w:t>
      </w:r>
    </w:p>
    <w:p w14:paraId="65C50B99" w14:textId="0FEB4324" w:rsidR="00726F73" w:rsidRDefault="00E47999" w:rsidP="004F3903">
      <w:r>
        <w:t>Pour ce qui concerne la performance au sens Kaggle, c</w:t>
      </w:r>
      <w:r w:rsidR="00670F03">
        <w:t xml:space="preserve">es résultats </w:t>
      </w:r>
      <w:r w:rsidR="00FF0C23">
        <w:t xml:space="preserve">sont </w:t>
      </w:r>
      <w:r w:rsidR="00670F03">
        <w:t>médiocres mais encourageants au vu de la simplicité des opérations réalisés</w:t>
      </w:r>
      <w:r w:rsidR="00FF0C23">
        <w:t>. Toutefois, une analyse des métriques usu</w:t>
      </w:r>
      <w:r w:rsidR="00CD1CFC">
        <w:t>e</w:t>
      </w:r>
      <w:r w:rsidR="00FF0C23">
        <w:t>lles de classification</w:t>
      </w:r>
      <w:r w:rsidR="00CD1CFC">
        <w:t xml:space="preserve"> montre que </w:t>
      </w:r>
      <w:r w:rsidR="002209A7">
        <w:t>les résultats sont,</w:t>
      </w:r>
      <w:r w:rsidR="00CD1CFC">
        <w:t xml:space="preserve"> en pratique, </w:t>
      </w:r>
      <w:r w:rsidR="006977E0">
        <w:t>trompeur</w:t>
      </w:r>
      <w:r w:rsidR="002209A7">
        <w:t>s</w:t>
      </w:r>
      <w:r w:rsidR="00CD1CFC">
        <w:t> :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1812"/>
        <w:gridCol w:w="1812"/>
        <w:gridCol w:w="1812"/>
        <w:gridCol w:w="1813"/>
      </w:tblGrid>
      <w:tr w:rsidR="006368E5" w:rsidRPr="006368E5" w14:paraId="581B0A4E" w14:textId="77777777" w:rsidTr="006368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6B826515" w14:textId="77777777" w:rsidR="006368E5" w:rsidRPr="006368E5" w:rsidRDefault="006368E5" w:rsidP="004F3903">
            <w:pPr>
              <w:rPr>
                <w:sz w:val="20"/>
                <w:szCs w:val="20"/>
              </w:rPr>
            </w:pPr>
          </w:p>
        </w:tc>
        <w:tc>
          <w:tcPr>
            <w:tcW w:w="1812" w:type="dxa"/>
          </w:tcPr>
          <w:p w14:paraId="046CC71A" w14:textId="6E71A2E1" w:rsidR="006368E5" w:rsidRPr="006368E5" w:rsidRDefault="006368E5" w:rsidP="004F39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precision</w:t>
            </w:r>
          </w:p>
        </w:tc>
        <w:tc>
          <w:tcPr>
            <w:tcW w:w="1812" w:type="dxa"/>
          </w:tcPr>
          <w:p w14:paraId="5C1ED648" w14:textId="5BC12503" w:rsidR="006368E5" w:rsidRPr="006368E5" w:rsidRDefault="006368E5" w:rsidP="004F39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recall</w:t>
            </w:r>
          </w:p>
        </w:tc>
        <w:tc>
          <w:tcPr>
            <w:tcW w:w="1813" w:type="dxa"/>
          </w:tcPr>
          <w:p w14:paraId="260F7DF2" w14:textId="2DE998A9" w:rsidR="006368E5" w:rsidRPr="006368E5" w:rsidRDefault="006368E5" w:rsidP="004F39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F1-score</w:t>
            </w:r>
          </w:p>
        </w:tc>
      </w:tr>
      <w:tr w:rsidR="006368E5" w:rsidRPr="006368E5" w14:paraId="4A686063" w14:textId="77777777" w:rsidTr="006368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20673937" w14:textId="40D01925" w:rsidR="006368E5" w:rsidRPr="006368E5" w:rsidRDefault="006368E5" w:rsidP="004F3903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</w:t>
            </w:r>
          </w:p>
        </w:tc>
        <w:tc>
          <w:tcPr>
            <w:tcW w:w="1812" w:type="dxa"/>
          </w:tcPr>
          <w:p w14:paraId="330AB585" w14:textId="6B0C45BA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83</w:t>
            </w:r>
          </w:p>
        </w:tc>
        <w:tc>
          <w:tcPr>
            <w:tcW w:w="1812" w:type="dxa"/>
          </w:tcPr>
          <w:p w14:paraId="3CE26E2F" w14:textId="50DBE994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1</w:t>
            </w:r>
          </w:p>
        </w:tc>
        <w:tc>
          <w:tcPr>
            <w:tcW w:w="1813" w:type="dxa"/>
          </w:tcPr>
          <w:p w14:paraId="55A9C3C2" w14:textId="7F691570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90</w:t>
            </w:r>
          </w:p>
        </w:tc>
      </w:tr>
      <w:tr w:rsidR="006368E5" w:rsidRPr="006368E5" w14:paraId="27CB8210" w14:textId="77777777" w:rsidTr="006368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21468385" w14:textId="0A618347" w:rsidR="006368E5" w:rsidRPr="006368E5" w:rsidRDefault="006368E5" w:rsidP="004F3903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1</w:t>
            </w:r>
          </w:p>
        </w:tc>
        <w:tc>
          <w:tcPr>
            <w:tcW w:w="1812" w:type="dxa"/>
          </w:tcPr>
          <w:p w14:paraId="293038B8" w14:textId="4ACB4259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57</w:t>
            </w:r>
          </w:p>
        </w:tc>
        <w:tc>
          <w:tcPr>
            <w:tcW w:w="1812" w:type="dxa"/>
          </w:tcPr>
          <w:p w14:paraId="39FCB58C" w14:textId="3DB8177E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02</w:t>
            </w:r>
          </w:p>
        </w:tc>
        <w:tc>
          <w:tcPr>
            <w:tcW w:w="1813" w:type="dxa"/>
          </w:tcPr>
          <w:p w14:paraId="2ECD995F" w14:textId="3BF9BEE4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03</w:t>
            </w:r>
          </w:p>
        </w:tc>
      </w:tr>
      <w:tr w:rsidR="006368E5" w:rsidRPr="006368E5" w14:paraId="35A7EE18" w14:textId="77777777" w:rsidTr="006368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45495A08" w14:textId="492B2003" w:rsidR="006368E5" w:rsidRPr="006368E5" w:rsidRDefault="006368E5" w:rsidP="004F3903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Accuracy</w:t>
            </w:r>
          </w:p>
        </w:tc>
        <w:tc>
          <w:tcPr>
            <w:tcW w:w="1812" w:type="dxa"/>
          </w:tcPr>
          <w:p w14:paraId="2A0FC3EB" w14:textId="77777777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812" w:type="dxa"/>
          </w:tcPr>
          <w:p w14:paraId="39DBCE23" w14:textId="77777777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813" w:type="dxa"/>
          </w:tcPr>
          <w:p w14:paraId="407FDE4B" w14:textId="3EB3A94D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82</w:t>
            </w:r>
          </w:p>
        </w:tc>
      </w:tr>
      <w:tr w:rsidR="006368E5" w:rsidRPr="006368E5" w14:paraId="6A66D199" w14:textId="77777777" w:rsidTr="006368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0665D861" w14:textId="57C7A3C9" w:rsidR="006368E5" w:rsidRPr="006368E5" w:rsidRDefault="006368E5" w:rsidP="004F3903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Macro avg</w:t>
            </w:r>
          </w:p>
        </w:tc>
        <w:tc>
          <w:tcPr>
            <w:tcW w:w="1812" w:type="dxa"/>
          </w:tcPr>
          <w:p w14:paraId="0C2AA38F" w14:textId="6B6E9DED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70</w:t>
            </w:r>
          </w:p>
        </w:tc>
        <w:tc>
          <w:tcPr>
            <w:tcW w:w="1812" w:type="dxa"/>
          </w:tcPr>
          <w:p w14:paraId="5AD15FC4" w14:textId="73A8D40C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51</w:t>
            </w:r>
          </w:p>
        </w:tc>
        <w:tc>
          <w:tcPr>
            <w:tcW w:w="1813" w:type="dxa"/>
          </w:tcPr>
          <w:p w14:paraId="2D53D299" w14:textId="394A6FE3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47</w:t>
            </w:r>
          </w:p>
        </w:tc>
      </w:tr>
      <w:tr w:rsidR="006368E5" w:rsidRPr="006368E5" w14:paraId="706A807C" w14:textId="77777777" w:rsidTr="006368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0583CCDA" w14:textId="49FDF30B" w:rsidR="006368E5" w:rsidRPr="006368E5" w:rsidRDefault="006368E5" w:rsidP="004F3903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Weighted avg</w:t>
            </w:r>
          </w:p>
        </w:tc>
        <w:tc>
          <w:tcPr>
            <w:tcW w:w="1812" w:type="dxa"/>
          </w:tcPr>
          <w:p w14:paraId="2C567ABF" w14:textId="396BEF49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78</w:t>
            </w:r>
          </w:p>
        </w:tc>
        <w:tc>
          <w:tcPr>
            <w:tcW w:w="1812" w:type="dxa"/>
          </w:tcPr>
          <w:p w14:paraId="0CAFCA08" w14:textId="6E2111C0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82</w:t>
            </w:r>
          </w:p>
        </w:tc>
        <w:tc>
          <w:tcPr>
            <w:tcW w:w="1813" w:type="dxa"/>
          </w:tcPr>
          <w:p w14:paraId="4EE643D0" w14:textId="0C5FD86D" w:rsidR="006368E5" w:rsidRPr="006368E5" w:rsidRDefault="006368E5" w:rsidP="004F3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75</w:t>
            </w:r>
          </w:p>
        </w:tc>
      </w:tr>
    </w:tbl>
    <w:p w14:paraId="1B1D3DD9" w14:textId="77777777" w:rsidR="006E0A94" w:rsidRDefault="006E0A94" w:rsidP="006E0A94">
      <w:pPr>
        <w:keepNext/>
      </w:pPr>
      <w:r>
        <w:rPr>
          <w:noProof/>
        </w:rPr>
        <w:drawing>
          <wp:inline distT="0" distB="0" distL="0" distR="0" wp14:anchorId="7020403D" wp14:editId="541ECD8E">
            <wp:extent cx="3718800" cy="221040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8800" cy="221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D25DE" w14:textId="78D72B3D" w:rsidR="00CD1CFC" w:rsidRPr="00FD78DE" w:rsidRDefault="006E0A94" w:rsidP="006E0A94">
      <w:pPr>
        <w:pStyle w:val="Caption"/>
      </w:pPr>
      <w:r w:rsidRPr="00FD78DE"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24</w:t>
      </w:r>
      <w:r w:rsidR="00BD6CC0">
        <w:fldChar w:fldCharType="end"/>
      </w:r>
      <w:r w:rsidRPr="00FD78DE">
        <w:t>Matrice de confusion (</w:t>
      </w:r>
      <w:r w:rsidR="00E93B5C" w:rsidRPr="00FD78DE">
        <w:t xml:space="preserve">features basiques &amp; </w:t>
      </w:r>
      <w:r w:rsidRPr="00FD78DE">
        <w:t>default threshold)</w:t>
      </w:r>
    </w:p>
    <w:p w14:paraId="2614FC80" w14:textId="116F35DA" w:rsidR="000C46AA" w:rsidRDefault="004D21AE" w:rsidP="002E6401">
      <w:r>
        <w:t xml:space="preserve">L’accuracy est de </w:t>
      </w:r>
      <w:r w:rsidRPr="009B71E0">
        <w:rPr>
          <w:rStyle w:val="IntenseQuoteChar"/>
        </w:rPr>
        <w:t>0</w:t>
      </w:r>
      <w:r w:rsidR="00947660" w:rsidRPr="009B71E0">
        <w:rPr>
          <w:rStyle w:val="IntenseQuoteChar"/>
        </w:rPr>
        <w:t xml:space="preserve">.82 </w:t>
      </w:r>
      <w:r w:rsidR="00947660">
        <w:t>mais en appliquant le threshold usuel de 0.5 sur les probabilités pour décider de la</w:t>
      </w:r>
      <w:r w:rsidR="00C730EF">
        <w:t xml:space="preserve"> classe, on ne </w:t>
      </w:r>
      <w:r w:rsidR="006A6FC7">
        <w:t>prédit</w:t>
      </w:r>
      <w:r w:rsidR="00C730EF">
        <w:t xml:space="preserve"> que </w:t>
      </w:r>
      <w:r w:rsidR="00C730EF" w:rsidRPr="009B71E0">
        <w:rPr>
          <w:rStyle w:val="IntenseQuoteChar"/>
        </w:rPr>
        <w:t>0.</w:t>
      </w:r>
      <w:r w:rsidR="006A6FC7" w:rsidRPr="009B71E0">
        <w:rPr>
          <w:rStyle w:val="IntenseQuoteChar"/>
        </w:rPr>
        <w:t xml:space="preserve">767 </w:t>
      </w:r>
      <w:r w:rsidR="00D90A38" w:rsidRPr="009B71E0">
        <w:rPr>
          <w:rStyle w:val="IntenseQuoteChar"/>
        </w:rPr>
        <w:t>%</w:t>
      </w:r>
      <w:r w:rsidR="00D90A38">
        <w:t xml:space="preserve"> </w:t>
      </w:r>
      <w:r w:rsidR="00D119CD">
        <w:t xml:space="preserve">de questions dupliquées (la proportion réelle </w:t>
      </w:r>
      <w:r w:rsidR="005F6D8B">
        <w:t xml:space="preserve">dans le dataset de training </w:t>
      </w:r>
      <w:r w:rsidR="00D119CD">
        <w:t xml:space="preserve">est de </w:t>
      </w:r>
      <w:r w:rsidR="00D119CD" w:rsidRPr="009B71E0">
        <w:rPr>
          <w:rStyle w:val="IntenseQuoteChar"/>
        </w:rPr>
        <w:t>3</w:t>
      </w:r>
      <w:r w:rsidR="00373779" w:rsidRPr="009B71E0">
        <w:rPr>
          <w:rStyle w:val="IntenseQuoteChar"/>
        </w:rPr>
        <w:t>7.71 %).</w:t>
      </w:r>
      <w:r w:rsidR="00373779">
        <w:t xml:space="preserve"> Toutes les probabilités générées </w:t>
      </w:r>
      <w:r w:rsidR="00470AA0">
        <w:t>étant</w:t>
      </w:r>
      <w:r w:rsidR="00373779">
        <w:t xml:space="preserve"> </w:t>
      </w:r>
      <w:r w:rsidR="004E44EE">
        <w:t xml:space="preserve">inférieures à </w:t>
      </w:r>
      <w:r w:rsidR="0007432B">
        <w:t xml:space="preserve">0.5, le modèle ne prédit que des </w:t>
      </w:r>
      <w:r w:rsidR="004E44EE">
        <w:t>paires</w:t>
      </w:r>
      <w:r w:rsidR="0007432B">
        <w:t xml:space="preserve"> non dupliquées</w:t>
      </w:r>
      <w:r w:rsidR="00A37776">
        <w:t>,</w:t>
      </w:r>
      <w:r w:rsidR="0007432B">
        <w:t xml:space="preserve"> ce qui suffit à avoir une accuracy</w:t>
      </w:r>
      <w:r w:rsidR="00C72F2F">
        <w:t xml:space="preserve"> correcte</w:t>
      </w:r>
      <w:r w:rsidR="0007432B">
        <w:t>.</w:t>
      </w:r>
      <w:r w:rsidR="00C72F2F">
        <w:t xml:space="preserve"> </w:t>
      </w:r>
    </w:p>
    <w:p w14:paraId="706B614D" w14:textId="77777777" w:rsidR="00E93B5C" w:rsidRDefault="000C46AA" w:rsidP="00E93B5C">
      <w:pPr>
        <w:keepNext/>
      </w:pPr>
      <w:r>
        <w:rPr>
          <w:noProof/>
        </w:rPr>
        <w:lastRenderedPageBreak/>
        <w:drawing>
          <wp:inline distT="0" distB="0" distL="0" distR="0" wp14:anchorId="05AF346A" wp14:editId="7271A8E2">
            <wp:extent cx="4316400" cy="2858400"/>
            <wp:effectExtent l="0" t="0" r="825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400" cy="285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CF8C4" w14:textId="214223D4" w:rsidR="002344D6" w:rsidRDefault="00E93B5C" w:rsidP="00E93B5C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25</w:t>
      </w:r>
      <w:r w:rsidR="00BD6CC0">
        <w:fldChar w:fldCharType="end"/>
      </w:r>
      <w:r>
        <w:t xml:space="preserve"> Features basiques: distribution des probabilités</w:t>
      </w:r>
    </w:p>
    <w:p w14:paraId="649734C9" w14:textId="52FBCEBC" w:rsidR="00E62358" w:rsidRDefault="00FD13E8" w:rsidP="002E6401">
      <w:r>
        <w:t>Nous avons continué à jouer le jeu</w:t>
      </w:r>
      <w:r w:rsidR="000D3C97">
        <w:t xml:space="preserve"> du meilleur score Kaggle mais l</w:t>
      </w:r>
      <w:r w:rsidR="00863A86">
        <w:t>’uti</w:t>
      </w:r>
      <w:r w:rsidR="0045352E">
        <w:t>li</w:t>
      </w:r>
      <w:r w:rsidR="00863A86">
        <w:t>sabilité des</w:t>
      </w:r>
      <w:r w:rsidR="000D3C97">
        <w:t xml:space="preserve"> modèles </w:t>
      </w:r>
      <w:r w:rsidR="00AD01FD">
        <w:t xml:space="preserve">obtenus </w:t>
      </w:r>
      <w:r w:rsidR="0045352E">
        <w:t>doit être challengée</w:t>
      </w:r>
      <w:r w:rsidR="00D10651">
        <w:t xml:space="preserve"> et éventuellement corrigée par le biais d’une procédure de calibration</w:t>
      </w:r>
      <w:r w:rsidR="003751D4">
        <w:t> : le score kaggle n’est pas forcément une mesure de l’uti</w:t>
      </w:r>
      <w:r w:rsidR="009D0477">
        <w:t>li</w:t>
      </w:r>
      <w:r w:rsidR="003751D4">
        <w:t>sabilité d’un modèle</w:t>
      </w:r>
      <w:r w:rsidR="00470AA0">
        <w:t xml:space="preserve"> pour générer des décisions.</w:t>
      </w:r>
    </w:p>
    <w:p w14:paraId="65027621" w14:textId="5B669D9D" w:rsidR="00CA0F8C" w:rsidRDefault="00496646" w:rsidP="00C43CBC">
      <w:pPr>
        <w:pStyle w:val="Heading2"/>
      </w:pPr>
      <w:r>
        <w:t>Ajout</w:t>
      </w:r>
      <w:r w:rsidR="00871450">
        <w:t xml:space="preserve"> de features non sémantiques</w:t>
      </w:r>
    </w:p>
    <w:p w14:paraId="4074F2B8" w14:textId="52DB630A" w:rsidR="00C71116" w:rsidRPr="00084192" w:rsidRDefault="00084192" w:rsidP="00C71116">
      <w:r w:rsidRPr="00084192">
        <w:t>La notion de mots c</w:t>
      </w:r>
      <w:r>
        <w:t xml:space="preserve">ommuns </w:t>
      </w:r>
      <w:r w:rsidR="00116557">
        <w:t xml:space="preserve">est une </w:t>
      </w:r>
      <w:r w:rsidR="00116557" w:rsidRPr="0086758B">
        <w:rPr>
          <w:rStyle w:val="Emphasis"/>
        </w:rPr>
        <w:t>feature non sémantique</w:t>
      </w:r>
      <w:r w:rsidR="00116557">
        <w:t xml:space="preserve"> (</w:t>
      </w:r>
      <w:r w:rsidR="00E951F1">
        <w:t>non sémantique dans la mesure où aucune compréhension du texte n’est nécessaire</w:t>
      </w:r>
      <w:r w:rsidR="00181BDB">
        <w:t>, il s’agit de simples comptages) simple</w:t>
      </w:r>
      <w:r w:rsidR="005E2524">
        <w:t xml:space="preserve"> permettant de construire un premier modèle</w:t>
      </w:r>
      <w:r w:rsidR="00C73489">
        <w:t>.</w:t>
      </w:r>
      <w:r w:rsidR="00677023">
        <w:t xml:space="preserve"> </w:t>
      </w:r>
      <w:r w:rsidR="00C66928">
        <w:t>En procédant à un pr</w:t>
      </w:r>
      <w:r w:rsidR="00470AA0">
        <w:t>é</w:t>
      </w:r>
      <w:r w:rsidR="00C66928">
        <w:t xml:space="preserve">traitement du texte des questions, nous avons pu ajouter d’autres features non sémantiques </w:t>
      </w:r>
      <w:r w:rsidR="0086758B">
        <w:t>qui sont des variations sur l’idée initiale.</w:t>
      </w:r>
    </w:p>
    <w:p w14:paraId="4E214AFE" w14:textId="3B53AC9B" w:rsidR="00CA0F8C" w:rsidRDefault="00817D2F" w:rsidP="00C43CBC">
      <w:pPr>
        <w:pStyle w:val="Heading3"/>
      </w:pPr>
      <w:r w:rsidRPr="00DB463B">
        <w:t>Pr</w:t>
      </w:r>
      <w:r w:rsidR="00DB463B" w:rsidRPr="00DB463B">
        <w:t>e</w:t>
      </w:r>
      <w:r w:rsidRPr="00DB463B">
        <w:t>processing</w:t>
      </w:r>
    </w:p>
    <w:p w14:paraId="14119B9D" w14:textId="146D6688" w:rsidR="003F43D0" w:rsidRPr="003F43D0" w:rsidRDefault="006100D8" w:rsidP="003F43D0">
      <w:r>
        <w:t>Les features initiales ont été volontairement calculées sur le texte brut des questions : aucun prétraitement</w:t>
      </w:r>
      <w:r w:rsidR="001A2DD5">
        <w:t xml:space="preserve"> n’a été appliqué (y-compris le passage en minuscules des questions)</w:t>
      </w:r>
      <w:r w:rsidR="007706EF">
        <w:t xml:space="preserve">. Les prétraitements (nettoyage, stop words, lemmatisation,…) sont des opérations </w:t>
      </w:r>
      <w:r w:rsidR="00FE0473">
        <w:t>classiques</w:t>
      </w:r>
      <w:r w:rsidR="007706EF">
        <w:t xml:space="preserve"> </w:t>
      </w:r>
      <w:r w:rsidR="00FE0473">
        <w:t>en NLP et nous avons voulu mesurer leur impact.</w:t>
      </w:r>
    </w:p>
    <w:p w14:paraId="494F98C1" w14:textId="5CA575A7" w:rsidR="00DB463B" w:rsidRPr="00DB463B" w:rsidRDefault="0033710F" w:rsidP="00DB463B">
      <w:pPr>
        <w:pStyle w:val="Heading4"/>
      </w:pPr>
      <w:r>
        <w:t>Stop words</w:t>
      </w:r>
    </w:p>
    <w:p w14:paraId="4A2D0373" w14:textId="3208D98D" w:rsidR="00A52754" w:rsidRDefault="00B8316A" w:rsidP="00817D2F">
      <w:r w:rsidRPr="00B8316A">
        <w:t>En examinant les listes</w:t>
      </w:r>
      <w:r>
        <w:t xml:space="preserve"> de mots </w:t>
      </w:r>
      <w:r w:rsidR="00CD4D97">
        <w:t xml:space="preserve">non </w:t>
      </w:r>
      <w:r w:rsidR="00FA1761">
        <w:t xml:space="preserve">partagés </w:t>
      </w:r>
      <w:r w:rsidR="00CD4D97">
        <w:t>entre questions, on s’apercoit </w:t>
      </w:r>
      <w:r w:rsidR="00A52754">
        <w:t>que</w:t>
      </w:r>
      <w:r w:rsidR="00DB463B">
        <w:t xml:space="preserve"> d</w:t>
      </w:r>
      <w:r w:rsidR="00A52754">
        <w:t xml:space="preserve">e nombreux mots </w:t>
      </w:r>
      <w:r w:rsidR="00FA1761">
        <w:t>très communs polluent</w:t>
      </w:r>
      <w:r w:rsidR="002C149C">
        <w:t xml:space="preserve"> ces listes . </w:t>
      </w:r>
      <w:r w:rsidR="002C149C" w:rsidRPr="004D0E0E">
        <w:t xml:space="preserve">Par exemple : </w:t>
      </w:r>
      <w:r w:rsidR="002C149C" w:rsidRPr="004903D4">
        <w:rPr>
          <w:rStyle w:val="SubtleEmphasis"/>
        </w:rPr>
        <w:t>a, is what</w:t>
      </w:r>
      <w:r w:rsidR="004903D4" w:rsidRPr="004903D4">
        <w:rPr>
          <w:rStyle w:val="SubtleEmphasis"/>
        </w:rPr>
        <w:t>,</w:t>
      </w:r>
      <w:r w:rsidR="002C149C" w:rsidRPr="004903D4">
        <w:rPr>
          <w:rStyle w:val="SubtleEmphasis"/>
        </w:rPr>
        <w:t>not</w:t>
      </w:r>
      <w:r w:rsidR="004903D4" w:rsidRPr="004903D4">
        <w:rPr>
          <w:rStyle w:val="SubtleEmphasis"/>
        </w:rPr>
        <w:t>,</w:t>
      </w:r>
      <w:r w:rsidR="002C149C" w:rsidRPr="004903D4">
        <w:rPr>
          <w:rStyle w:val="SubtleEmphasis"/>
        </w:rPr>
        <w:t>the</w:t>
      </w:r>
      <w:r w:rsidR="002C149C" w:rsidRPr="004D0E0E">
        <w:t xml:space="preserve">,… </w:t>
      </w:r>
      <w:r w:rsidR="004D0E0E" w:rsidRPr="004D0E0E">
        <w:t>Ce sont ce</w:t>
      </w:r>
      <w:r w:rsidR="004D0E0E">
        <w:t xml:space="preserve"> qu’on appelle les </w:t>
      </w:r>
      <w:r w:rsidR="004D0E0E" w:rsidRPr="00470AA0">
        <w:rPr>
          <w:rStyle w:val="Emphasis"/>
        </w:rPr>
        <w:t>stop words</w:t>
      </w:r>
      <w:r w:rsidR="004D0E0E">
        <w:t xml:space="preserve"> de la langue anglaise</w:t>
      </w:r>
      <w:r w:rsidR="00E602E4">
        <w:t>. Les librairies de NLP</w:t>
      </w:r>
      <w:r w:rsidR="00BF6D6E">
        <w:t xml:space="preserve"> fournissent un dictionnaire de stop words et nous </w:t>
      </w:r>
      <w:r w:rsidR="005065FD">
        <w:t xml:space="preserve">avons recalculé les features après </w:t>
      </w:r>
      <w:r w:rsidR="001A2DD5">
        <w:t xml:space="preserve">passage en minuscules et </w:t>
      </w:r>
      <w:r w:rsidR="005065FD">
        <w:t xml:space="preserve">élimination de ces </w:t>
      </w:r>
      <w:r w:rsidR="00216A62">
        <w:t>mots inutiles</w:t>
      </w:r>
      <w:r w:rsidR="009F7E95">
        <w:t xml:space="preserve"> (en </w:t>
      </w:r>
      <w:r w:rsidR="00470AA0">
        <w:t>fusionnant</w:t>
      </w:r>
      <w:r w:rsidR="006D4A9E">
        <w:t xml:space="preserve"> 2 dictionnaires différents)</w:t>
      </w:r>
      <w:r w:rsidR="005065FD">
        <w:t>.</w:t>
      </w:r>
    </w:p>
    <w:p w14:paraId="318928B6" w14:textId="4AE8D070" w:rsidR="003F43D0" w:rsidRDefault="003F43D0" w:rsidP="00FF24B9">
      <w:pPr>
        <w:pStyle w:val="Heading4"/>
      </w:pPr>
      <w:r>
        <w:t>Nettoyage</w:t>
      </w:r>
    </w:p>
    <w:p w14:paraId="60912B8E" w14:textId="0DA02C40" w:rsidR="003F43D0" w:rsidRDefault="003F43D0" w:rsidP="00817D2F">
      <w:r>
        <w:t>Toujours en continuant à exam</w:t>
      </w:r>
      <w:r w:rsidR="00FE0473">
        <w:t>iner la liste des mots non</w:t>
      </w:r>
      <w:r w:rsidR="00677387">
        <w:t xml:space="preserve"> partagés, on remarque des mots non reconnus à cause :</w:t>
      </w:r>
    </w:p>
    <w:p w14:paraId="1A4922D0" w14:textId="47110846" w:rsidR="00677387" w:rsidRDefault="00EC37C3" w:rsidP="00FF24B9">
      <w:pPr>
        <w:pStyle w:val="ListParagraph"/>
        <w:numPr>
          <w:ilvl w:val="0"/>
          <w:numId w:val="15"/>
        </w:numPr>
      </w:pPr>
      <w:r>
        <w:t xml:space="preserve">D’une ponctuation. Par exemple, toutes les questions finissent par un ? accolé </w:t>
      </w:r>
      <w:r w:rsidR="00127789">
        <w:t>au</w:t>
      </w:r>
      <w:r>
        <w:t xml:space="preserve"> dernier mot</w:t>
      </w:r>
      <w:r w:rsidR="00127789">
        <w:t>.</w:t>
      </w:r>
    </w:p>
    <w:p w14:paraId="737735D3" w14:textId="7D50D620" w:rsidR="00127789" w:rsidRDefault="00127789" w:rsidP="00FF24B9">
      <w:pPr>
        <w:pStyle w:val="ListParagraph"/>
        <w:numPr>
          <w:ilvl w:val="0"/>
          <w:numId w:val="15"/>
        </w:numPr>
      </w:pPr>
      <w:r>
        <w:t>Des formes abrégées de la langue anglaise</w:t>
      </w:r>
      <w:r w:rsidR="00D32B69">
        <w:t xml:space="preserve"> : </w:t>
      </w:r>
      <w:r w:rsidR="00D32B69" w:rsidRPr="00863C9A">
        <w:rPr>
          <w:rStyle w:val="SubtleEmphasis"/>
        </w:rPr>
        <w:t xml:space="preserve">what’s </w:t>
      </w:r>
      <w:r w:rsidR="00D32B69">
        <w:t xml:space="preserve">n’est pas reconnu comme </w:t>
      </w:r>
      <w:r w:rsidR="00D32B69" w:rsidRPr="00863C9A">
        <w:rPr>
          <w:rStyle w:val="SubtleEmphasis"/>
        </w:rPr>
        <w:t>what is</w:t>
      </w:r>
    </w:p>
    <w:p w14:paraId="21338376" w14:textId="1A9CF89D" w:rsidR="00D32B69" w:rsidRDefault="006B33FF" w:rsidP="00FF24B9">
      <w:pPr>
        <w:pStyle w:val="ListParagraph"/>
        <w:numPr>
          <w:ilvl w:val="0"/>
          <w:numId w:val="15"/>
        </w:numPr>
      </w:pPr>
      <w:r>
        <w:t>De fautes de frappes</w:t>
      </w:r>
      <w:r w:rsidR="00F275D2">
        <w:t xml:space="preserve"> : </w:t>
      </w:r>
      <w:r w:rsidR="00863C9A" w:rsidRPr="00863C9A">
        <w:rPr>
          <w:rStyle w:val="SubtleEmphasis"/>
        </w:rPr>
        <w:t>intially</w:t>
      </w:r>
      <w:r w:rsidR="00863C9A">
        <w:t xml:space="preserve"> pour </w:t>
      </w:r>
      <w:r w:rsidR="00863C9A" w:rsidRPr="00863C9A">
        <w:rPr>
          <w:rStyle w:val="SubtleEmphasis"/>
        </w:rPr>
        <w:t>initially</w:t>
      </w:r>
    </w:p>
    <w:p w14:paraId="1CA07105" w14:textId="6C71E463" w:rsidR="007A3871" w:rsidRDefault="006B33FF" w:rsidP="00FF24B9">
      <w:pPr>
        <w:pStyle w:val="ListParagraph"/>
        <w:numPr>
          <w:ilvl w:val="0"/>
          <w:numId w:val="15"/>
        </w:numPr>
      </w:pPr>
      <w:r>
        <w:t>De la présence d’unités de me</w:t>
      </w:r>
      <w:r w:rsidR="007A3871">
        <w:t xml:space="preserve">sures :  </w:t>
      </w:r>
      <w:r w:rsidR="007A3871" w:rsidRPr="00863C9A">
        <w:rPr>
          <w:rStyle w:val="SubtleEmphasis"/>
        </w:rPr>
        <w:t>100,000rs</w:t>
      </w:r>
      <w:r w:rsidR="007A3871">
        <w:t xml:space="preserve"> est en fait </w:t>
      </w:r>
      <w:r w:rsidR="007A3871" w:rsidRPr="00863C9A">
        <w:rPr>
          <w:rStyle w:val="SubtleEmphasis"/>
        </w:rPr>
        <w:t>100000 roupies</w:t>
      </w:r>
    </w:p>
    <w:p w14:paraId="68539F13" w14:textId="369ABAF0" w:rsidR="007A3871" w:rsidRDefault="00A451B2" w:rsidP="00FF24B9">
      <w:pPr>
        <w:pStyle w:val="ListParagraph"/>
        <w:numPr>
          <w:ilvl w:val="0"/>
          <w:numId w:val="15"/>
        </w:numPr>
      </w:pPr>
      <w:r>
        <w:lastRenderedPageBreak/>
        <w:t xml:space="preserve">D’abréviations : </w:t>
      </w:r>
      <w:r w:rsidRPr="00863C9A">
        <w:rPr>
          <w:rStyle w:val="SubtleEmphasis"/>
        </w:rPr>
        <w:t>kms</w:t>
      </w:r>
      <w:r w:rsidR="007B3216">
        <w:t xml:space="preserve"> pour </w:t>
      </w:r>
      <w:r w:rsidR="007B3216" w:rsidRPr="00863C9A">
        <w:rPr>
          <w:rStyle w:val="SubtleEmphasis"/>
        </w:rPr>
        <w:t>kilometers</w:t>
      </w:r>
      <w:r w:rsidR="007B3216">
        <w:t>,…</w:t>
      </w:r>
    </w:p>
    <w:p w14:paraId="69025550" w14:textId="29F2F29C" w:rsidR="00863C9A" w:rsidRDefault="00863C9A" w:rsidP="00FF24B9">
      <w:pPr>
        <w:pStyle w:val="ListParagraph"/>
        <w:numPr>
          <w:ilvl w:val="0"/>
          <w:numId w:val="15"/>
        </w:numPr>
      </w:pPr>
      <w:r>
        <w:t>…</w:t>
      </w:r>
    </w:p>
    <w:p w14:paraId="75608BD0" w14:textId="766EC27C" w:rsidR="00C4342B" w:rsidRDefault="00C4342B" w:rsidP="00817D2F">
      <w:r>
        <w:t xml:space="preserve">Par </w:t>
      </w:r>
      <w:r w:rsidR="00FF24B9">
        <w:t>tâtonnement</w:t>
      </w:r>
      <w:r>
        <w:t xml:space="preserve"> et également en appliquant des pré</w:t>
      </w:r>
      <w:r w:rsidR="003F5D85">
        <w:t>conisations standards de kaggle</w:t>
      </w:r>
      <w:r w:rsidR="001E0CB9">
        <w:rPr>
          <w:rStyle w:val="FootnoteReference"/>
        </w:rPr>
        <w:footnoteReference w:id="4"/>
      </w:r>
      <w:r w:rsidR="003F5D85">
        <w:t>, nous avons défini</w:t>
      </w:r>
      <w:r w:rsidR="008F48C3">
        <w:t xml:space="preserve"> et appliqué</w:t>
      </w:r>
      <w:r w:rsidR="00A51EE1">
        <w:t xml:space="preserve"> environ 50</w:t>
      </w:r>
      <w:r w:rsidR="008F48C3">
        <w:t xml:space="preserve"> règles de nettoyage</w:t>
      </w:r>
      <w:r w:rsidR="005E1116">
        <w:t xml:space="preserve"> sur le texte des questions.</w:t>
      </w:r>
    </w:p>
    <w:p w14:paraId="03D225F9" w14:textId="0C2274A3" w:rsidR="00C84139" w:rsidRDefault="00C84139" w:rsidP="005520EB">
      <w:pPr>
        <w:pStyle w:val="Heading4"/>
      </w:pPr>
      <w:r>
        <w:t>Lemmatisation</w:t>
      </w:r>
    </w:p>
    <w:p w14:paraId="2C739368" w14:textId="6DD4772A" w:rsidR="00FF24B9" w:rsidRPr="00733E00" w:rsidRDefault="00C84139" w:rsidP="00817D2F">
      <w:r>
        <w:t xml:space="preserve">La lemmatisation est une opération permettant retrouver le mot racine </w:t>
      </w:r>
      <w:r w:rsidR="00733E00">
        <w:t xml:space="preserve">(le </w:t>
      </w:r>
      <w:r w:rsidR="00733E00" w:rsidRPr="00733E00">
        <w:rPr>
          <w:rStyle w:val="SubtleEmphasis"/>
        </w:rPr>
        <w:t>lemme</w:t>
      </w:r>
      <w:r w:rsidR="00733E00">
        <w:t xml:space="preserve">) </w:t>
      </w:r>
      <w:r w:rsidR="00FC0170">
        <w:t xml:space="preserve">d’un autre mot. </w:t>
      </w:r>
      <w:r w:rsidR="00FC0170" w:rsidRPr="00733E00">
        <w:t>Par exemple</w:t>
      </w:r>
      <w:r w:rsidR="003B0A39" w:rsidRPr="00733E00">
        <w:t>:</w:t>
      </w:r>
    </w:p>
    <w:p w14:paraId="773A4FF4" w14:textId="3CF7E77D" w:rsidR="003B0A39" w:rsidRPr="003B0A39" w:rsidRDefault="00FC0170" w:rsidP="003B0A39">
      <w:pPr>
        <w:pStyle w:val="ListParagraph"/>
        <w:numPr>
          <w:ilvl w:val="0"/>
          <w:numId w:val="16"/>
        </w:numPr>
        <w:rPr>
          <w:lang w:val="en-US"/>
        </w:rPr>
      </w:pPr>
      <w:r w:rsidRPr="003B0A39">
        <w:rPr>
          <w:lang w:val="en-US"/>
        </w:rPr>
        <w:t>w</w:t>
      </w:r>
      <w:r w:rsidR="00446106" w:rsidRPr="003B0A39">
        <w:rPr>
          <w:lang w:val="en-US"/>
        </w:rPr>
        <w:t xml:space="preserve">hat will </w:t>
      </w:r>
      <w:r w:rsidR="003B0A39" w:rsidRPr="003B0A39">
        <w:rPr>
          <w:lang w:val="en-US"/>
        </w:rPr>
        <w:t xml:space="preserve">-&gt; </w:t>
      </w:r>
      <w:r w:rsidR="00446106" w:rsidRPr="003B0A39">
        <w:rPr>
          <w:lang w:val="en-US"/>
        </w:rPr>
        <w:t xml:space="preserve">what be, </w:t>
      </w:r>
    </w:p>
    <w:p w14:paraId="20E136FB" w14:textId="4230C540" w:rsidR="00C84139" w:rsidRPr="003B0A39" w:rsidRDefault="008C311E" w:rsidP="003B0A39">
      <w:pPr>
        <w:pStyle w:val="ListParagraph"/>
        <w:numPr>
          <w:ilvl w:val="0"/>
          <w:numId w:val="16"/>
        </w:numPr>
        <w:rPr>
          <w:lang w:val="en-US"/>
        </w:rPr>
      </w:pPr>
      <w:r w:rsidRPr="003B0A39">
        <w:rPr>
          <w:lang w:val="en-US"/>
        </w:rPr>
        <w:t xml:space="preserve">trainings </w:t>
      </w:r>
      <w:r w:rsidR="003B0A39" w:rsidRPr="003B0A39">
        <w:rPr>
          <w:lang w:val="en-US"/>
        </w:rPr>
        <w:t xml:space="preserve">-&gt; </w:t>
      </w:r>
      <w:r w:rsidRPr="003B0A39">
        <w:rPr>
          <w:lang w:val="en-US"/>
        </w:rPr>
        <w:t>train</w:t>
      </w:r>
    </w:p>
    <w:p w14:paraId="640BFB32" w14:textId="612FDE48" w:rsidR="003B0A39" w:rsidRPr="003B0A39" w:rsidRDefault="003B0A39" w:rsidP="003B0A39">
      <w:pPr>
        <w:pStyle w:val="ListParagraph"/>
        <w:numPr>
          <w:ilvl w:val="0"/>
          <w:numId w:val="16"/>
        </w:numPr>
        <w:rPr>
          <w:lang w:val="en-US"/>
        </w:rPr>
      </w:pPr>
      <w:r w:rsidRPr="003B0A39">
        <w:rPr>
          <w:lang w:val="en-US"/>
        </w:rPr>
        <w:t>…</w:t>
      </w:r>
    </w:p>
    <w:p w14:paraId="046F4D5F" w14:textId="2443DA10" w:rsidR="003B0A39" w:rsidRPr="00733E00" w:rsidRDefault="003B0A39" w:rsidP="00817D2F">
      <w:r w:rsidRPr="00733E00">
        <w:t xml:space="preserve">Cette opération de lemmatisation </w:t>
      </w:r>
      <w:r w:rsidR="000A65B8">
        <w:t xml:space="preserve">en </w:t>
      </w:r>
      <w:r w:rsidR="00DA60C4">
        <w:t>aggr</w:t>
      </w:r>
      <w:r w:rsidR="00470AA0">
        <w:t>é</w:t>
      </w:r>
      <w:r w:rsidR="00DA60C4">
        <w:t>g</w:t>
      </w:r>
      <w:r w:rsidR="00470AA0">
        <w:t>e</w:t>
      </w:r>
      <w:r w:rsidR="00DA60C4">
        <w:t xml:space="preserve">ant toutes les variantes d’un mot sur un unique mot racine </w:t>
      </w:r>
      <w:r w:rsidR="00733E00" w:rsidRPr="00733E00">
        <w:t>p</w:t>
      </w:r>
      <w:r w:rsidR="00733E00">
        <w:t>ermet d</w:t>
      </w:r>
      <w:r w:rsidR="00DA60C4">
        <w:t>e réduire encore la</w:t>
      </w:r>
      <w:r w:rsidR="007E1E9A">
        <w:t xml:space="preserve"> liste des mots non partagés</w:t>
      </w:r>
      <w:r w:rsidR="00733E00">
        <w:t xml:space="preserve"> </w:t>
      </w:r>
      <w:r w:rsidR="007E1E9A">
        <w:t>entre questions et donc de calculer</w:t>
      </w:r>
      <w:r w:rsidR="005326D6">
        <w:t xml:space="preserve"> de nouvelles features ajustées.</w:t>
      </w:r>
    </w:p>
    <w:tbl>
      <w:tblPr>
        <w:tblStyle w:val="GridTable1Light"/>
        <w:tblW w:w="11298" w:type="dxa"/>
        <w:tblInd w:w="-1118" w:type="dxa"/>
        <w:tblLook w:val="04A0" w:firstRow="1" w:lastRow="0" w:firstColumn="1" w:lastColumn="0" w:noHBand="0" w:noVBand="1"/>
      </w:tblPr>
      <w:tblGrid>
        <w:gridCol w:w="5704"/>
        <w:gridCol w:w="977"/>
        <w:gridCol w:w="1095"/>
        <w:gridCol w:w="1332"/>
        <w:gridCol w:w="1095"/>
        <w:gridCol w:w="1095"/>
      </w:tblGrid>
      <w:tr w:rsidR="00EB01D4" w:rsidRPr="00BA03CF" w14:paraId="641F9B7F" w14:textId="02AA8E7B" w:rsidTr="00E92A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4" w:type="dxa"/>
            <w:noWrap/>
            <w:hideMark/>
          </w:tcPr>
          <w:p w14:paraId="69E24E2F" w14:textId="77777777" w:rsidR="00EB01D4" w:rsidRPr="00733E00" w:rsidRDefault="00EB01D4" w:rsidP="00562D73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7" w:type="dxa"/>
            <w:noWrap/>
            <w:hideMark/>
          </w:tcPr>
          <w:p w14:paraId="29DE3E5D" w14:textId="77777777" w:rsidR="00EB01D4" w:rsidRPr="00BA03CF" w:rsidRDefault="00EB01D4" w:rsidP="00562D7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No stop words</w:t>
            </w:r>
          </w:p>
        </w:tc>
        <w:tc>
          <w:tcPr>
            <w:tcW w:w="1095" w:type="dxa"/>
            <w:noWrap/>
            <w:hideMark/>
          </w:tcPr>
          <w:p w14:paraId="4E0B2EBB" w14:textId="78D05B6D" w:rsidR="00EB01D4" w:rsidRPr="00BA03CF" w:rsidRDefault="00E92AFA" w:rsidP="00562D7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+</w:t>
            </w:r>
            <w:r w:rsidR="00EB01D4"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nltk stopwords</w:t>
            </w:r>
          </w:p>
        </w:tc>
        <w:tc>
          <w:tcPr>
            <w:tcW w:w="1332" w:type="dxa"/>
            <w:noWrap/>
            <w:hideMark/>
          </w:tcPr>
          <w:p w14:paraId="1E0C9793" w14:textId="024DAAFA" w:rsidR="00EB01D4" w:rsidRPr="00BA03CF" w:rsidRDefault="00EB01D4" w:rsidP="00562D7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+sklearn 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stopwords</w:t>
            </w:r>
          </w:p>
        </w:tc>
        <w:tc>
          <w:tcPr>
            <w:tcW w:w="1095" w:type="dxa"/>
          </w:tcPr>
          <w:p w14:paraId="77200F60" w14:textId="2A7E179E" w:rsidR="00EB01D4" w:rsidRPr="00BA03CF" w:rsidRDefault="00B13A8A" w:rsidP="00562D7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+</w:t>
            </w:r>
            <w:r w:rsidR="00E92AFA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clean</w:t>
            </w:r>
          </w:p>
        </w:tc>
        <w:tc>
          <w:tcPr>
            <w:tcW w:w="1095" w:type="dxa"/>
          </w:tcPr>
          <w:p w14:paraId="6428C186" w14:textId="40DED66F" w:rsidR="00EB01D4" w:rsidRDefault="00E92AFA" w:rsidP="00562D7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+lemme</w:t>
            </w:r>
          </w:p>
        </w:tc>
      </w:tr>
      <w:tr w:rsidR="00EB01D4" w:rsidRPr="00BA03CF" w14:paraId="768E8C49" w14:textId="70597E0B" w:rsidTr="00E92AFA">
        <w:trPr>
          <w:trHeight w:val="2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4" w:type="dxa"/>
            <w:noWrap/>
            <w:hideMark/>
          </w:tcPr>
          <w:p w14:paraId="2B9D40B6" w14:textId="77777777" w:rsidR="00EB01D4" w:rsidRPr="00BA03CF" w:rsidRDefault="00EB01D4" w:rsidP="00562D73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nb_words_question1</w:t>
            </w:r>
          </w:p>
        </w:tc>
        <w:tc>
          <w:tcPr>
            <w:tcW w:w="977" w:type="dxa"/>
            <w:noWrap/>
            <w:hideMark/>
          </w:tcPr>
          <w:p w14:paraId="4AC85D55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16846</w:t>
            </w:r>
          </w:p>
        </w:tc>
        <w:tc>
          <w:tcPr>
            <w:tcW w:w="1095" w:type="dxa"/>
            <w:noWrap/>
            <w:hideMark/>
          </w:tcPr>
          <w:p w14:paraId="03B17035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06615</w:t>
            </w:r>
          </w:p>
        </w:tc>
        <w:tc>
          <w:tcPr>
            <w:tcW w:w="1332" w:type="dxa"/>
            <w:noWrap/>
            <w:hideMark/>
          </w:tcPr>
          <w:p w14:paraId="492A4B10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03675</w:t>
            </w:r>
          </w:p>
        </w:tc>
        <w:tc>
          <w:tcPr>
            <w:tcW w:w="1095" w:type="dxa"/>
          </w:tcPr>
          <w:p w14:paraId="4E54246F" w14:textId="3BFA52AC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06B81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00973</w:t>
            </w:r>
          </w:p>
        </w:tc>
        <w:tc>
          <w:tcPr>
            <w:tcW w:w="1095" w:type="dxa"/>
          </w:tcPr>
          <w:p w14:paraId="34454CBB" w14:textId="11923EA4" w:rsidR="00EB01D4" w:rsidRPr="00B06B81" w:rsidRDefault="00E02DA2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E02DA2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392604</w:t>
            </w:r>
          </w:p>
        </w:tc>
      </w:tr>
      <w:tr w:rsidR="00EB01D4" w:rsidRPr="00BA03CF" w14:paraId="397F6A95" w14:textId="2F2C0554" w:rsidTr="00E92AFA">
        <w:trPr>
          <w:trHeight w:val="2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4" w:type="dxa"/>
            <w:noWrap/>
            <w:hideMark/>
          </w:tcPr>
          <w:p w14:paraId="55A8C6CD" w14:textId="77777777" w:rsidR="00EB01D4" w:rsidRPr="00BA03CF" w:rsidRDefault="00EB01D4" w:rsidP="00562D73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nb_words_question2</w:t>
            </w:r>
          </w:p>
        </w:tc>
        <w:tc>
          <w:tcPr>
            <w:tcW w:w="977" w:type="dxa"/>
            <w:noWrap/>
            <w:hideMark/>
          </w:tcPr>
          <w:p w14:paraId="46DF9118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21823</w:t>
            </w:r>
          </w:p>
        </w:tc>
        <w:tc>
          <w:tcPr>
            <w:tcW w:w="1095" w:type="dxa"/>
            <w:noWrap/>
            <w:hideMark/>
          </w:tcPr>
          <w:p w14:paraId="09CE31C5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12457</w:t>
            </w:r>
          </w:p>
        </w:tc>
        <w:tc>
          <w:tcPr>
            <w:tcW w:w="1332" w:type="dxa"/>
            <w:noWrap/>
            <w:hideMark/>
          </w:tcPr>
          <w:p w14:paraId="46580332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10945</w:t>
            </w:r>
          </w:p>
        </w:tc>
        <w:tc>
          <w:tcPr>
            <w:tcW w:w="1095" w:type="dxa"/>
          </w:tcPr>
          <w:p w14:paraId="52549932" w14:textId="5E8CB095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644453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07867</w:t>
            </w:r>
          </w:p>
        </w:tc>
        <w:tc>
          <w:tcPr>
            <w:tcW w:w="1095" w:type="dxa"/>
          </w:tcPr>
          <w:p w14:paraId="46D522A2" w14:textId="6284E0BA" w:rsidR="00EB01D4" w:rsidRPr="00644453" w:rsidRDefault="00E02DA2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E02DA2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00255</w:t>
            </w:r>
          </w:p>
        </w:tc>
      </w:tr>
      <w:tr w:rsidR="00EB01D4" w:rsidRPr="00BA03CF" w14:paraId="31F9E953" w14:textId="2D2F2752" w:rsidTr="00E92AFA">
        <w:trPr>
          <w:trHeight w:val="2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4" w:type="dxa"/>
            <w:noWrap/>
            <w:hideMark/>
          </w:tcPr>
          <w:p w14:paraId="6828B2AA" w14:textId="77777777" w:rsidR="00EB01D4" w:rsidRPr="00BA03CF" w:rsidRDefault="00EB01D4" w:rsidP="00562D73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nb_common_words</w:t>
            </w:r>
          </w:p>
        </w:tc>
        <w:tc>
          <w:tcPr>
            <w:tcW w:w="977" w:type="dxa"/>
            <w:noWrap/>
            <w:hideMark/>
          </w:tcPr>
          <w:p w14:paraId="7C5B0A1B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682908</w:t>
            </w:r>
          </w:p>
        </w:tc>
        <w:tc>
          <w:tcPr>
            <w:tcW w:w="1095" w:type="dxa"/>
            <w:noWrap/>
            <w:hideMark/>
          </w:tcPr>
          <w:p w14:paraId="4B9FB2A8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26849</w:t>
            </w:r>
          </w:p>
        </w:tc>
        <w:tc>
          <w:tcPr>
            <w:tcW w:w="1332" w:type="dxa"/>
            <w:noWrap/>
            <w:hideMark/>
          </w:tcPr>
          <w:p w14:paraId="4895B2D1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25406</w:t>
            </w:r>
          </w:p>
        </w:tc>
        <w:tc>
          <w:tcPr>
            <w:tcW w:w="1095" w:type="dxa"/>
          </w:tcPr>
          <w:p w14:paraId="3D1ED536" w14:textId="145E3B84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644453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675331</w:t>
            </w:r>
          </w:p>
        </w:tc>
        <w:tc>
          <w:tcPr>
            <w:tcW w:w="1095" w:type="dxa"/>
          </w:tcPr>
          <w:p w14:paraId="05043994" w14:textId="099AEF92" w:rsidR="00EB01D4" w:rsidRPr="00644453" w:rsidRDefault="00E02DA2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E02DA2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650918</w:t>
            </w:r>
          </w:p>
        </w:tc>
      </w:tr>
      <w:tr w:rsidR="00EB01D4" w:rsidRPr="00BA03CF" w14:paraId="7A1D0209" w14:textId="089F83C5" w:rsidTr="00E92AFA">
        <w:trPr>
          <w:trHeight w:val="2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4" w:type="dxa"/>
            <w:noWrap/>
            <w:hideMark/>
          </w:tcPr>
          <w:p w14:paraId="5B78D01F" w14:textId="77777777" w:rsidR="00EB01D4" w:rsidRPr="00BA03CF" w:rsidRDefault="00EB01D4" w:rsidP="00562D73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nb_common_words/nb_words_question1</w:t>
            </w:r>
          </w:p>
        </w:tc>
        <w:tc>
          <w:tcPr>
            <w:tcW w:w="977" w:type="dxa"/>
            <w:noWrap/>
            <w:hideMark/>
          </w:tcPr>
          <w:p w14:paraId="44D50D3A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28826</w:t>
            </w:r>
          </w:p>
        </w:tc>
        <w:tc>
          <w:tcPr>
            <w:tcW w:w="1095" w:type="dxa"/>
            <w:noWrap/>
            <w:hideMark/>
          </w:tcPr>
          <w:p w14:paraId="3C694D5A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71614</w:t>
            </w:r>
          </w:p>
        </w:tc>
        <w:tc>
          <w:tcPr>
            <w:tcW w:w="1332" w:type="dxa"/>
            <w:noWrap/>
            <w:hideMark/>
          </w:tcPr>
          <w:p w14:paraId="2EC94306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71865</w:t>
            </w:r>
          </w:p>
        </w:tc>
        <w:tc>
          <w:tcPr>
            <w:tcW w:w="1095" w:type="dxa"/>
          </w:tcPr>
          <w:p w14:paraId="13E89756" w14:textId="4112FBA1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964FF9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36529</w:t>
            </w:r>
          </w:p>
        </w:tc>
        <w:tc>
          <w:tcPr>
            <w:tcW w:w="1095" w:type="dxa"/>
          </w:tcPr>
          <w:p w14:paraId="6A8EE073" w14:textId="4A8BC180" w:rsidR="00EB01D4" w:rsidRPr="00964FF9" w:rsidRDefault="006F7856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6F7856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32026</w:t>
            </w:r>
          </w:p>
        </w:tc>
      </w:tr>
      <w:tr w:rsidR="00EB01D4" w:rsidRPr="00BA03CF" w14:paraId="0857633D" w14:textId="4CD98038" w:rsidTr="00E92AFA">
        <w:trPr>
          <w:trHeight w:val="2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4" w:type="dxa"/>
            <w:noWrap/>
            <w:hideMark/>
          </w:tcPr>
          <w:p w14:paraId="45E410B3" w14:textId="77777777" w:rsidR="00EB01D4" w:rsidRPr="00BA03CF" w:rsidRDefault="00EB01D4" w:rsidP="00562D73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nb_common_words/nb_words_question2</w:t>
            </w:r>
          </w:p>
        </w:tc>
        <w:tc>
          <w:tcPr>
            <w:tcW w:w="977" w:type="dxa"/>
            <w:noWrap/>
            <w:hideMark/>
          </w:tcPr>
          <w:p w14:paraId="59617F90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31133</w:t>
            </w:r>
          </w:p>
        </w:tc>
        <w:tc>
          <w:tcPr>
            <w:tcW w:w="1095" w:type="dxa"/>
            <w:noWrap/>
            <w:hideMark/>
          </w:tcPr>
          <w:p w14:paraId="0C679DAB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68482</w:t>
            </w:r>
          </w:p>
        </w:tc>
        <w:tc>
          <w:tcPr>
            <w:tcW w:w="1332" w:type="dxa"/>
            <w:noWrap/>
            <w:hideMark/>
          </w:tcPr>
          <w:p w14:paraId="7E18613D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68014</w:t>
            </w:r>
          </w:p>
        </w:tc>
        <w:tc>
          <w:tcPr>
            <w:tcW w:w="1095" w:type="dxa"/>
          </w:tcPr>
          <w:p w14:paraId="5D87F362" w14:textId="4FD42A5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964FF9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30916</w:t>
            </w:r>
          </w:p>
        </w:tc>
        <w:tc>
          <w:tcPr>
            <w:tcW w:w="1095" w:type="dxa"/>
          </w:tcPr>
          <w:p w14:paraId="4F18D27D" w14:textId="622E4932" w:rsidR="00EB01D4" w:rsidRPr="00964FF9" w:rsidRDefault="006F7856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6F7856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32026</w:t>
            </w:r>
          </w:p>
        </w:tc>
      </w:tr>
      <w:tr w:rsidR="00EB01D4" w:rsidRPr="00BA03CF" w14:paraId="1DF3ECC4" w14:textId="28C39178" w:rsidTr="00E92AFA">
        <w:trPr>
          <w:trHeight w:val="2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4" w:type="dxa"/>
            <w:noWrap/>
            <w:hideMark/>
          </w:tcPr>
          <w:p w14:paraId="1B86DB3A" w14:textId="77777777" w:rsidR="00EB01D4" w:rsidRPr="00BA03CF" w:rsidRDefault="00EB01D4" w:rsidP="00562D73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nb_words_question1-common_words</w:t>
            </w:r>
          </w:p>
        </w:tc>
        <w:tc>
          <w:tcPr>
            <w:tcW w:w="977" w:type="dxa"/>
            <w:noWrap/>
            <w:hideMark/>
          </w:tcPr>
          <w:p w14:paraId="1F94FF2A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314964</w:t>
            </w:r>
          </w:p>
        </w:tc>
        <w:tc>
          <w:tcPr>
            <w:tcW w:w="1095" w:type="dxa"/>
            <w:noWrap/>
            <w:hideMark/>
          </w:tcPr>
          <w:p w14:paraId="320D9F7D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89178</w:t>
            </w:r>
          </w:p>
        </w:tc>
        <w:tc>
          <w:tcPr>
            <w:tcW w:w="1332" w:type="dxa"/>
            <w:noWrap/>
            <w:hideMark/>
          </w:tcPr>
          <w:p w14:paraId="4FAC3ED9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84100</w:t>
            </w:r>
          </w:p>
        </w:tc>
        <w:tc>
          <w:tcPr>
            <w:tcW w:w="1095" w:type="dxa"/>
          </w:tcPr>
          <w:p w14:paraId="63FC95CE" w14:textId="7F7D945B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A47A68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92211</w:t>
            </w:r>
          </w:p>
        </w:tc>
        <w:tc>
          <w:tcPr>
            <w:tcW w:w="1095" w:type="dxa"/>
          </w:tcPr>
          <w:p w14:paraId="71B07910" w14:textId="7A9801F7" w:rsidR="00EB01D4" w:rsidRPr="00A47A68" w:rsidRDefault="006F7856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6F7856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88846</w:t>
            </w:r>
          </w:p>
        </w:tc>
      </w:tr>
      <w:tr w:rsidR="00EB01D4" w:rsidRPr="00BA03CF" w14:paraId="58213222" w14:textId="0DC3364C" w:rsidTr="00E92AFA">
        <w:trPr>
          <w:trHeight w:val="2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4" w:type="dxa"/>
            <w:noWrap/>
            <w:hideMark/>
          </w:tcPr>
          <w:p w14:paraId="31CEDE31" w14:textId="77777777" w:rsidR="00EB01D4" w:rsidRPr="00BA03CF" w:rsidRDefault="00EB01D4" w:rsidP="00562D73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nb_words_question2-common_words</w:t>
            </w:r>
          </w:p>
        </w:tc>
        <w:tc>
          <w:tcPr>
            <w:tcW w:w="977" w:type="dxa"/>
            <w:noWrap/>
            <w:hideMark/>
          </w:tcPr>
          <w:p w14:paraId="682EC01C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317145</w:t>
            </w:r>
          </w:p>
        </w:tc>
        <w:tc>
          <w:tcPr>
            <w:tcW w:w="1095" w:type="dxa"/>
            <w:noWrap/>
            <w:hideMark/>
          </w:tcPr>
          <w:p w14:paraId="648CE8DB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95027</w:t>
            </w:r>
          </w:p>
        </w:tc>
        <w:tc>
          <w:tcPr>
            <w:tcW w:w="1332" w:type="dxa"/>
            <w:noWrap/>
            <w:hideMark/>
          </w:tcPr>
          <w:p w14:paraId="0CCE0EFA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91187</w:t>
            </w:r>
          </w:p>
        </w:tc>
        <w:tc>
          <w:tcPr>
            <w:tcW w:w="1095" w:type="dxa"/>
          </w:tcPr>
          <w:p w14:paraId="66A9E56A" w14:textId="7966D9B3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102DA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99165</w:t>
            </w:r>
          </w:p>
        </w:tc>
        <w:tc>
          <w:tcPr>
            <w:tcW w:w="1095" w:type="dxa"/>
          </w:tcPr>
          <w:p w14:paraId="1506B517" w14:textId="0DD8698C" w:rsidR="00EB01D4" w:rsidRPr="000102DA" w:rsidRDefault="006F7856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6F7856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95969</w:t>
            </w:r>
          </w:p>
        </w:tc>
      </w:tr>
      <w:tr w:rsidR="00EB01D4" w:rsidRPr="00BA03CF" w14:paraId="6B84E60B" w14:textId="45E9F508" w:rsidTr="00E92AFA">
        <w:trPr>
          <w:trHeight w:val="2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4" w:type="dxa"/>
            <w:noWrap/>
            <w:hideMark/>
          </w:tcPr>
          <w:p w14:paraId="0C8D2DBA" w14:textId="77777777" w:rsidR="00EB01D4" w:rsidRPr="00BA03CF" w:rsidRDefault="00EB01D4" w:rsidP="00562D73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/>
              </w:rPr>
              <w:t>nb_common_words/(nb_words_question1+nb_words_question2)</w:t>
            </w:r>
          </w:p>
        </w:tc>
        <w:tc>
          <w:tcPr>
            <w:tcW w:w="977" w:type="dxa"/>
            <w:noWrap/>
            <w:hideMark/>
          </w:tcPr>
          <w:p w14:paraId="1F1FF736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41120</w:t>
            </w:r>
          </w:p>
        </w:tc>
        <w:tc>
          <w:tcPr>
            <w:tcW w:w="1095" w:type="dxa"/>
            <w:noWrap/>
            <w:hideMark/>
          </w:tcPr>
          <w:p w14:paraId="285BA6C3" w14:textId="77777777" w:rsidR="00EB01D4" w:rsidRPr="00BA03CF" w:rsidRDefault="00EB01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80440</w:t>
            </w:r>
          </w:p>
        </w:tc>
        <w:tc>
          <w:tcPr>
            <w:tcW w:w="1332" w:type="dxa"/>
            <w:noWrap/>
            <w:hideMark/>
          </w:tcPr>
          <w:p w14:paraId="5F196001" w14:textId="77777777" w:rsidR="00EB01D4" w:rsidRPr="00BA03CF" w:rsidRDefault="00EB01D4" w:rsidP="005A0AF6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BA03CF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79861</w:t>
            </w:r>
          </w:p>
        </w:tc>
        <w:tc>
          <w:tcPr>
            <w:tcW w:w="1095" w:type="dxa"/>
          </w:tcPr>
          <w:p w14:paraId="7B38CC7E" w14:textId="1910A62C" w:rsidR="00EB01D4" w:rsidRPr="00BA03CF" w:rsidRDefault="00EB01D4" w:rsidP="005A0AF6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  <w:r w:rsidRPr="000102DA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.748105</w:t>
            </w:r>
          </w:p>
        </w:tc>
        <w:tc>
          <w:tcPr>
            <w:tcW w:w="1095" w:type="dxa"/>
          </w:tcPr>
          <w:p w14:paraId="3B69FFA9" w14:textId="381AB9E7" w:rsidR="00EB01D4" w:rsidRDefault="00195865" w:rsidP="005A0AF6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195865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748420</w:t>
            </w:r>
          </w:p>
        </w:tc>
      </w:tr>
    </w:tbl>
    <w:p w14:paraId="64768D5A" w14:textId="57D3C97D" w:rsidR="00562D73" w:rsidRPr="00204B0E" w:rsidRDefault="005A0AF6" w:rsidP="005A0AF6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26</w:t>
      </w:r>
      <w:r w:rsidR="00BD6CC0">
        <w:fldChar w:fldCharType="end"/>
      </w:r>
      <w:r>
        <w:t xml:space="preserve"> AUC des features </w:t>
      </w:r>
      <w:r w:rsidR="00204B0E">
        <w:t>après preprocessing</w:t>
      </w:r>
    </w:p>
    <w:p w14:paraId="245E2D73" w14:textId="39DA1512" w:rsidR="002A407F" w:rsidRDefault="00220B71" w:rsidP="00220B71">
      <w:r>
        <w:t xml:space="preserve">Les </w:t>
      </w:r>
      <w:r w:rsidR="001C42F5">
        <w:t xml:space="preserve">AUC </w:t>
      </w:r>
      <w:r w:rsidR="00F53F7A">
        <w:t xml:space="preserve">a priori </w:t>
      </w:r>
      <w:r w:rsidR="001C42F5">
        <w:t xml:space="preserve">des features ajustées </w:t>
      </w:r>
      <w:r>
        <w:t xml:space="preserve">changent de façon complexe ce qui rend leur interprétation hasardeuse. Toutefois, les </w:t>
      </w:r>
      <w:r w:rsidR="00565C9C">
        <w:t xml:space="preserve">relations et </w:t>
      </w:r>
      <w:r>
        <w:t>ordres de grandeurs sont conservés.</w:t>
      </w:r>
    </w:p>
    <w:p w14:paraId="7E67377D" w14:textId="65E4B4AB" w:rsidR="00565C9C" w:rsidRDefault="00565C9C" w:rsidP="00220B71">
      <w:r>
        <w:t>Par construction, ces nouvelles features sont fortement corrélées entre elles</w:t>
      </w:r>
      <w:r w:rsidR="00025AD1">
        <w:t>, ce qui est</w:t>
      </w:r>
      <w:r w:rsidR="00462E43">
        <w:t xml:space="preserve"> évidemment confirmé par la matrice de corrélation</w:t>
      </w:r>
      <w:r w:rsidR="001B2747">
        <w:t> :</w:t>
      </w:r>
    </w:p>
    <w:p w14:paraId="6814D9EA" w14:textId="77777777" w:rsidR="000E1E7F" w:rsidRDefault="00FD39E6" w:rsidP="000E1E7F">
      <w:pPr>
        <w:keepNext/>
      </w:pPr>
      <w:r>
        <w:rPr>
          <w:noProof/>
        </w:rPr>
        <w:lastRenderedPageBreak/>
        <w:drawing>
          <wp:inline distT="0" distB="0" distL="0" distR="0" wp14:anchorId="2C5A768F" wp14:editId="16023344">
            <wp:extent cx="5760720" cy="4601210"/>
            <wp:effectExtent l="0" t="0" r="0" b="889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601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3E0CF" w14:textId="15CBC83A" w:rsidR="00FD39E6" w:rsidRDefault="000E1E7F" w:rsidP="000E1E7F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27</w:t>
      </w:r>
      <w:r w:rsidR="00BD6CC0">
        <w:fldChar w:fldCharType="end"/>
      </w:r>
      <w:r>
        <w:t xml:space="preserve"> Matrice de corrélation: features non sémantiques</w:t>
      </w:r>
    </w:p>
    <w:p w14:paraId="507F9FE6" w14:textId="49F9BB70" w:rsidR="008F0B94" w:rsidRDefault="00DA64B7" w:rsidP="00562D73">
      <w:r>
        <w:t xml:space="preserve">Dans l’objectif de </w:t>
      </w:r>
      <w:r w:rsidR="006A5754">
        <w:t>tirer parti de</w:t>
      </w:r>
      <w:r>
        <w:t xml:space="preserve"> toute bribe d’information</w:t>
      </w:r>
      <w:r w:rsidR="00220B71">
        <w:t xml:space="preserve"> et </w:t>
      </w:r>
      <w:r w:rsidR="00220B71" w:rsidRPr="00470AA0">
        <w:rPr>
          <w:rStyle w:val="IntenseEmphasis"/>
        </w:rPr>
        <w:t>de ne rien perdre</w:t>
      </w:r>
      <w:r w:rsidR="00714AFF" w:rsidRPr="00470AA0">
        <w:rPr>
          <w:rStyle w:val="IntenseEmphasis"/>
        </w:rPr>
        <w:t xml:space="preserve"> </w:t>
      </w:r>
      <w:r w:rsidR="00BC72D4" w:rsidRPr="00470AA0">
        <w:rPr>
          <w:rStyle w:val="IntenseEmphasis"/>
        </w:rPr>
        <w:t>de leurs interactions</w:t>
      </w:r>
      <w:r>
        <w:t xml:space="preserve">, nous avons décidé de </w:t>
      </w:r>
      <w:r w:rsidR="005A0A38">
        <w:t xml:space="preserve">de laisser </w:t>
      </w:r>
      <w:r w:rsidR="006A5754">
        <w:t>à la disp</w:t>
      </w:r>
      <w:r w:rsidR="005A0AF6">
        <w:t xml:space="preserve">osition de </w:t>
      </w:r>
      <w:r w:rsidR="005A0A38">
        <w:t>l’algorithme XGBoost</w:t>
      </w:r>
      <w:r w:rsidR="005A0AF6">
        <w:t xml:space="preserve"> tous les nouveaux indicateurs</w:t>
      </w:r>
      <w:r w:rsidR="004D261A">
        <w:t xml:space="preserve"> pour arriver à un total de 40 indicateurs </w:t>
      </w:r>
      <w:r w:rsidR="00A00204">
        <w:t>simples.</w:t>
      </w:r>
    </w:p>
    <w:p w14:paraId="0C989653" w14:textId="7E2F79D8" w:rsidR="00470AA0" w:rsidRDefault="00DF0572" w:rsidP="00562D73">
      <w:r>
        <w:t>Si l’on s’en tient au critère d’évaluation de kaggle ie le logloss, n</w:t>
      </w:r>
      <w:r w:rsidR="00A00204">
        <w:t>os essais confirment l’importance des interactions</w:t>
      </w:r>
      <w:r w:rsidR="00FB26BA">
        <w:t xml:space="preserve"> entre features : même des features avec une corrélation </w:t>
      </w:r>
      <w:r w:rsidR="007B4640">
        <w:t xml:space="preserve">entre elles </w:t>
      </w:r>
      <w:r w:rsidR="00FB26BA">
        <w:t xml:space="preserve">aussi importante que </w:t>
      </w:r>
      <w:r w:rsidR="00976D9C">
        <w:t>0.97</w:t>
      </w:r>
      <w:r w:rsidR="007B4640">
        <w:t xml:space="preserve"> permettent d’améliorer légèrement le </w:t>
      </w:r>
      <w:r>
        <w:t xml:space="preserve">logloss du </w:t>
      </w:r>
      <w:r w:rsidR="007B4640">
        <w:t>modèle</w:t>
      </w:r>
      <w:r w:rsidR="00695B6A">
        <w:t xml:space="preserve"> et </w:t>
      </w:r>
      <w:r w:rsidR="000420A7">
        <w:t>ne peuvent être éliminées a priori .</w:t>
      </w:r>
    </w:p>
    <w:p w14:paraId="7E625E9B" w14:textId="77777777" w:rsidR="00470AA0" w:rsidRDefault="00470AA0">
      <w:r>
        <w:br w:type="page"/>
      </w:r>
    </w:p>
    <w:p w14:paraId="2F460013" w14:textId="417C63BD" w:rsidR="0026452B" w:rsidRDefault="0026452B" w:rsidP="00562D73">
      <w:r>
        <w:lastRenderedPageBreak/>
        <w:t>Avec les mêmes paramètres initiaux pour l</w:t>
      </w:r>
      <w:r w:rsidR="00077123">
        <w:t>’algorithme xgboost, nous obtenons pour chaque group</w:t>
      </w:r>
      <w:r w:rsidR="003D130E">
        <w:t>e</w:t>
      </w:r>
      <w:r w:rsidR="00077123">
        <w:t xml:space="preserve"> de feature non séma</w:t>
      </w:r>
      <w:r w:rsidR="00263ED4">
        <w:t>n</w:t>
      </w:r>
      <w:r w:rsidR="00077123">
        <w:t>tique</w:t>
      </w:r>
      <w:r w:rsidR="00037CD4">
        <w:t xml:space="preserve"> une progression constante</w:t>
      </w:r>
      <w:r w:rsidR="00077123">
        <w:t>: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2B27C5" w:rsidRPr="00A16F2C" w14:paraId="19643401" w14:textId="77777777" w:rsidTr="00A16F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069A9E19" w14:textId="77777777" w:rsidR="002B27C5" w:rsidRPr="00A16F2C" w:rsidRDefault="002B27C5" w:rsidP="00562D73">
            <w:pPr>
              <w:rPr>
                <w:sz w:val="20"/>
                <w:szCs w:val="20"/>
              </w:rPr>
            </w:pPr>
          </w:p>
        </w:tc>
        <w:tc>
          <w:tcPr>
            <w:tcW w:w="4531" w:type="dxa"/>
          </w:tcPr>
          <w:p w14:paraId="74AFDAA7" w14:textId="61F8F557" w:rsidR="002B27C5" w:rsidRPr="00A16F2C" w:rsidRDefault="008E03AA" w:rsidP="00562D7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A16F2C">
              <w:rPr>
                <w:sz w:val="20"/>
                <w:szCs w:val="20"/>
              </w:rPr>
              <w:t>logloss</w:t>
            </w:r>
          </w:p>
        </w:tc>
      </w:tr>
      <w:tr w:rsidR="002B27C5" w:rsidRPr="00A16F2C" w14:paraId="7B8A068E" w14:textId="77777777" w:rsidTr="00A16F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42BBD3E" w14:textId="79A6AF96" w:rsidR="002B27C5" w:rsidRPr="00A16F2C" w:rsidRDefault="00D51F83" w:rsidP="00562D73">
            <w:pPr>
              <w:rPr>
                <w:sz w:val="20"/>
                <w:szCs w:val="20"/>
              </w:rPr>
            </w:pPr>
            <w:r w:rsidRPr="00A16F2C">
              <w:rPr>
                <w:sz w:val="20"/>
                <w:szCs w:val="20"/>
              </w:rPr>
              <w:t>basic</w:t>
            </w:r>
          </w:p>
        </w:tc>
        <w:tc>
          <w:tcPr>
            <w:tcW w:w="4531" w:type="dxa"/>
          </w:tcPr>
          <w:p w14:paraId="0D07B3D1" w14:textId="2FD908E4" w:rsidR="002B27C5" w:rsidRPr="00A16F2C" w:rsidRDefault="00B9255B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9255B">
              <w:rPr>
                <w:sz w:val="20"/>
                <w:szCs w:val="20"/>
              </w:rPr>
              <w:t>0.3784</w:t>
            </w:r>
          </w:p>
        </w:tc>
      </w:tr>
      <w:tr w:rsidR="002B27C5" w:rsidRPr="00A16F2C" w14:paraId="253481DF" w14:textId="77777777" w:rsidTr="00A16F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792A672D" w14:textId="53D02613" w:rsidR="002B27C5" w:rsidRPr="00A16F2C" w:rsidRDefault="00D51F83" w:rsidP="00562D73">
            <w:pPr>
              <w:rPr>
                <w:sz w:val="20"/>
                <w:szCs w:val="20"/>
              </w:rPr>
            </w:pPr>
            <w:r w:rsidRPr="00A16F2C">
              <w:rPr>
                <w:sz w:val="20"/>
                <w:szCs w:val="20"/>
              </w:rPr>
              <w:t>Basic+nltk stop words</w:t>
            </w:r>
          </w:p>
        </w:tc>
        <w:tc>
          <w:tcPr>
            <w:tcW w:w="4531" w:type="dxa"/>
          </w:tcPr>
          <w:p w14:paraId="6AC51145" w14:textId="06A7B856" w:rsidR="002B27C5" w:rsidRPr="00A16F2C" w:rsidRDefault="008709E7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8709E7">
              <w:rPr>
                <w:sz w:val="20"/>
                <w:szCs w:val="20"/>
              </w:rPr>
              <w:t>0.3398</w:t>
            </w:r>
          </w:p>
        </w:tc>
      </w:tr>
      <w:tr w:rsidR="002B27C5" w:rsidRPr="00A16F2C" w14:paraId="5D251C59" w14:textId="77777777" w:rsidTr="00A16F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6A6720F3" w14:textId="31E5B150" w:rsidR="002B27C5" w:rsidRPr="00A16F2C" w:rsidRDefault="00D51F83" w:rsidP="00562D73">
            <w:pPr>
              <w:rPr>
                <w:sz w:val="20"/>
                <w:szCs w:val="20"/>
                <w:lang w:val="en-US"/>
              </w:rPr>
            </w:pPr>
            <w:r w:rsidRPr="00A16F2C">
              <w:rPr>
                <w:sz w:val="20"/>
                <w:szCs w:val="20"/>
                <w:lang w:val="en-US"/>
              </w:rPr>
              <w:t>Basic+nltk+ sklearn stop words</w:t>
            </w:r>
          </w:p>
        </w:tc>
        <w:tc>
          <w:tcPr>
            <w:tcW w:w="4531" w:type="dxa"/>
          </w:tcPr>
          <w:p w14:paraId="1167FB6C" w14:textId="4093814E" w:rsidR="002B27C5" w:rsidRPr="00A16F2C" w:rsidRDefault="00EE2645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EE2645">
              <w:rPr>
                <w:sz w:val="20"/>
                <w:szCs w:val="20"/>
                <w:lang w:val="en-US"/>
              </w:rPr>
              <w:t>0.3390</w:t>
            </w:r>
          </w:p>
        </w:tc>
      </w:tr>
      <w:tr w:rsidR="002B27C5" w:rsidRPr="00A16F2C" w14:paraId="13134107" w14:textId="77777777" w:rsidTr="00A16F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73BD726C" w14:textId="1FF9CE51" w:rsidR="002B27C5" w:rsidRPr="00A16F2C" w:rsidRDefault="00D51F83" w:rsidP="00562D73">
            <w:pPr>
              <w:rPr>
                <w:sz w:val="20"/>
                <w:szCs w:val="20"/>
                <w:lang w:val="en-US"/>
              </w:rPr>
            </w:pPr>
            <w:r w:rsidRPr="00A16F2C">
              <w:rPr>
                <w:sz w:val="20"/>
                <w:szCs w:val="20"/>
                <w:lang w:val="en-US"/>
              </w:rPr>
              <w:t>Basic+nltk+ sklearn stop words + clean</w:t>
            </w:r>
          </w:p>
        </w:tc>
        <w:tc>
          <w:tcPr>
            <w:tcW w:w="4531" w:type="dxa"/>
          </w:tcPr>
          <w:p w14:paraId="45DB8F3F" w14:textId="67CB3F39" w:rsidR="002B27C5" w:rsidRPr="00A16F2C" w:rsidRDefault="000B09D4" w:rsidP="00562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0B09D4">
              <w:rPr>
                <w:sz w:val="20"/>
                <w:szCs w:val="20"/>
                <w:lang w:val="en-US"/>
              </w:rPr>
              <w:t>0.3373</w:t>
            </w:r>
          </w:p>
        </w:tc>
      </w:tr>
      <w:tr w:rsidR="00D51F83" w:rsidRPr="00A16F2C" w14:paraId="4A65A9E0" w14:textId="77777777" w:rsidTr="00A16F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166E6116" w14:textId="753DAC75" w:rsidR="00D51F83" w:rsidRPr="00A16F2C" w:rsidRDefault="00A16F2C" w:rsidP="00562D73">
            <w:pPr>
              <w:rPr>
                <w:sz w:val="20"/>
                <w:szCs w:val="20"/>
                <w:lang w:val="en-US"/>
              </w:rPr>
            </w:pPr>
            <w:r w:rsidRPr="00A16F2C">
              <w:rPr>
                <w:sz w:val="20"/>
                <w:szCs w:val="20"/>
                <w:lang w:val="en-US"/>
              </w:rPr>
              <w:t>Basic+nltk+ sklearn stop words + clean + lemmes</w:t>
            </w:r>
          </w:p>
        </w:tc>
        <w:tc>
          <w:tcPr>
            <w:tcW w:w="4531" w:type="dxa"/>
          </w:tcPr>
          <w:p w14:paraId="238F4563" w14:textId="07A3E6C6" w:rsidR="00D51F83" w:rsidRPr="00A16F2C" w:rsidRDefault="00263ED4" w:rsidP="007133E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263ED4">
              <w:rPr>
                <w:sz w:val="20"/>
                <w:szCs w:val="20"/>
                <w:lang w:val="en-US"/>
              </w:rPr>
              <w:t>0.3323</w:t>
            </w:r>
          </w:p>
        </w:tc>
      </w:tr>
    </w:tbl>
    <w:p w14:paraId="02D88BE5" w14:textId="621BEDE3" w:rsidR="00AC1146" w:rsidRPr="002F6160" w:rsidRDefault="007133E5" w:rsidP="007133E5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28</w:t>
      </w:r>
      <w:r w:rsidR="00BD6CC0">
        <w:fldChar w:fldCharType="end"/>
      </w:r>
      <w:r>
        <w:t xml:space="preserve"> xgboost : logloss par groupe de features non sémantiques</w:t>
      </w:r>
    </w:p>
    <w:p w14:paraId="36E123DB" w14:textId="77777777" w:rsidR="002F6160" w:rsidRDefault="007133E5" w:rsidP="002F6160">
      <w:pPr>
        <w:keepNext/>
      </w:pPr>
      <w:r>
        <w:rPr>
          <w:noProof/>
        </w:rPr>
        <w:drawing>
          <wp:inline distT="0" distB="0" distL="0" distR="0" wp14:anchorId="0932FEBE" wp14:editId="15705F45">
            <wp:extent cx="4802400" cy="47628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400" cy="476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54E7E" w14:textId="4DB6420E" w:rsidR="007133E5" w:rsidRPr="006002CC" w:rsidRDefault="002F6160" w:rsidP="002F6160">
      <w:pPr>
        <w:pStyle w:val="Caption"/>
        <w:rPr>
          <w:lang w:val="en-US"/>
        </w:rPr>
      </w:pPr>
      <w:r w:rsidRPr="006002CC">
        <w:rPr>
          <w:lang w:val="en-US"/>
        </w:rPr>
        <w:t xml:space="preserve">Figure </w:t>
      </w:r>
      <w:r w:rsidR="00BD6CC0">
        <w:rPr>
          <w:lang w:val="en-US"/>
        </w:rPr>
        <w:fldChar w:fldCharType="begin"/>
      </w:r>
      <w:r w:rsidR="00BD6CC0">
        <w:rPr>
          <w:lang w:val="en-US"/>
        </w:rPr>
        <w:instrText xml:space="preserve"> SEQ Figure \* ARABIC </w:instrText>
      </w:r>
      <w:r w:rsidR="00BD6CC0">
        <w:rPr>
          <w:lang w:val="en-US"/>
        </w:rPr>
        <w:fldChar w:fldCharType="separate"/>
      </w:r>
      <w:r w:rsidR="00BD6CC0">
        <w:rPr>
          <w:noProof/>
          <w:lang w:val="en-US"/>
        </w:rPr>
        <w:t>29</w:t>
      </w:r>
      <w:r w:rsidR="00BD6CC0">
        <w:rPr>
          <w:lang w:val="en-US"/>
        </w:rPr>
        <w:fldChar w:fldCharType="end"/>
      </w:r>
      <w:r w:rsidRPr="006002CC">
        <w:rPr>
          <w:lang w:val="en-US"/>
        </w:rPr>
        <w:t xml:space="preserve"> xgboost: logloss / </w:t>
      </w:r>
      <w:r w:rsidR="006002CC" w:rsidRPr="006002CC">
        <w:rPr>
          <w:lang w:val="en-US"/>
        </w:rPr>
        <w:t>non semantic f</w:t>
      </w:r>
      <w:r w:rsidR="00C115DB">
        <w:rPr>
          <w:lang w:val="en-US"/>
        </w:rPr>
        <w:t>eature</w:t>
      </w:r>
    </w:p>
    <w:p w14:paraId="1DA6021D" w14:textId="04ABDEF7" w:rsidR="002F6160" w:rsidRPr="006002CC" w:rsidRDefault="002F6160" w:rsidP="002F6160">
      <w:pPr>
        <w:rPr>
          <w:lang w:val="en-US"/>
        </w:rPr>
      </w:pPr>
    </w:p>
    <w:p w14:paraId="45442DA0" w14:textId="4E1A313B" w:rsidR="00CA0F8C" w:rsidRDefault="00CA0F8C" w:rsidP="00C43CBC">
      <w:pPr>
        <w:pStyle w:val="Heading2"/>
      </w:pPr>
      <w:r>
        <w:t xml:space="preserve">Ajout de features </w:t>
      </w:r>
      <w:r w:rsidR="00A94E42">
        <w:t>sémantiques</w:t>
      </w:r>
    </w:p>
    <w:p w14:paraId="4098E9D2" w14:textId="0A4025A9" w:rsidR="00445ACB" w:rsidRPr="00A94E42" w:rsidRDefault="00445ACB" w:rsidP="00A94E42">
      <w:r>
        <w:t>L’idée d’exploiter l</w:t>
      </w:r>
      <w:r w:rsidR="00AC6697">
        <w:t>a</w:t>
      </w:r>
      <w:r>
        <w:t xml:space="preserve"> </w:t>
      </w:r>
      <w:r w:rsidR="00AC6697">
        <w:t>notion de mots</w:t>
      </w:r>
      <w:r>
        <w:t xml:space="preserve"> communs</w:t>
      </w:r>
      <w:r w:rsidR="004010D9">
        <w:t xml:space="preserve"> pour approximer la target </w:t>
      </w:r>
      <w:r w:rsidR="004010D9" w:rsidRPr="009306CC">
        <w:rPr>
          <w:rStyle w:val="SubtleEmphasis"/>
        </w:rPr>
        <w:t>is_duplicate</w:t>
      </w:r>
      <w:r w:rsidR="00AC6697">
        <w:t xml:space="preserve"> est simple mais ne permet</w:t>
      </w:r>
      <w:r w:rsidR="00F06AC0">
        <w:t xml:space="preserve"> que d’arriver à un </w:t>
      </w:r>
      <w:r w:rsidR="00F06AC0" w:rsidRPr="009306CC">
        <w:rPr>
          <w:rStyle w:val="SubtleEmphasis"/>
        </w:rPr>
        <w:t>logloss</w:t>
      </w:r>
      <w:r w:rsidR="00F06AC0">
        <w:t xml:space="preserve"> de 0.3323 et à un score kaggle de </w:t>
      </w:r>
      <w:r w:rsidR="00CA0616">
        <w:t>0.34</w:t>
      </w:r>
      <w:r w:rsidR="00BE2D13">
        <w:t>4</w:t>
      </w:r>
      <w:r w:rsidR="009E4119">
        <w:t xml:space="preserve">, ce qui correspond à un score </w:t>
      </w:r>
      <w:r w:rsidR="008C1342">
        <w:t>dans les 40 premiers % des meilleurs scores</w:t>
      </w:r>
      <w:r w:rsidR="00BE2D13">
        <w:t xml:space="preserve">. </w:t>
      </w:r>
      <w:r w:rsidR="00B011FF">
        <w:t>Pour faire mieux, nous avons décidé d’ajouter des features sémantiques plus complexes</w:t>
      </w:r>
      <w:r w:rsidR="00155255">
        <w:t xml:space="preserve"> et plus difficiles à produire</w:t>
      </w:r>
      <w:r w:rsidR="009306CC">
        <w:t>.</w:t>
      </w:r>
    </w:p>
    <w:p w14:paraId="2DF0662B" w14:textId="5F97E4D2" w:rsidR="00CA0F8C" w:rsidRDefault="00CA0F8C" w:rsidP="00C43CBC">
      <w:pPr>
        <w:pStyle w:val="Heading3"/>
      </w:pPr>
      <w:r>
        <w:t>Entités nommées</w:t>
      </w:r>
    </w:p>
    <w:p w14:paraId="3465E2DA" w14:textId="07E7AACA" w:rsidR="00A60238" w:rsidRPr="00470AA0" w:rsidRDefault="00321EEF" w:rsidP="004014FD">
      <w:pPr>
        <w:rPr>
          <w:rStyle w:val="IntenseEmphasis"/>
        </w:rPr>
      </w:pPr>
      <w:r>
        <w:t xml:space="preserve">Les bibliothèques de NLP les plus puissantes permettent d’effectuer des analyses très fines </w:t>
      </w:r>
      <w:r w:rsidR="00AE05CC">
        <w:t xml:space="preserve">sur un texte : analyse grammaticale complète </w:t>
      </w:r>
      <w:r w:rsidR="00E94E4B">
        <w:t>mais aussi reconnaissance des entités nommées</w:t>
      </w:r>
      <w:r w:rsidR="00635C02">
        <w:t xml:space="preserve"> </w:t>
      </w:r>
      <w:r w:rsidR="00042AC3">
        <w:t xml:space="preserve">(cf </w:t>
      </w:r>
      <w:r w:rsidR="00042AC3">
        <w:fldChar w:fldCharType="begin"/>
      </w:r>
      <w:r w:rsidR="00042AC3">
        <w:instrText xml:space="preserve"> REF _Ref54974827 \h </w:instrText>
      </w:r>
      <w:r w:rsidR="00FD78DE">
        <w:instrText xml:space="preserve"> \* MERGEFORMAT </w:instrText>
      </w:r>
      <w:r w:rsidR="00042AC3">
        <w:fldChar w:fldCharType="separate"/>
      </w:r>
      <w:r w:rsidR="00042AC3">
        <w:t xml:space="preserve">Figure </w:t>
      </w:r>
      <w:r w:rsidR="00042AC3">
        <w:rPr>
          <w:noProof/>
        </w:rPr>
        <w:t>7</w:t>
      </w:r>
      <w:r w:rsidR="00042AC3">
        <w:t xml:space="preserve"> </w:t>
      </w:r>
      <w:r w:rsidR="00042AC3">
        <w:lastRenderedPageBreak/>
        <w:t xml:space="preserve">Liste des entités nommées reconnues par </w:t>
      </w:r>
      <w:r w:rsidR="00042AC3" w:rsidRPr="00FD78DE">
        <w:rPr>
          <w:rStyle w:val="SubtleEmphasis"/>
        </w:rPr>
        <w:t>spacy</w:t>
      </w:r>
      <w:r w:rsidR="00042AC3">
        <w:fldChar w:fldCharType="end"/>
      </w:r>
      <w:r w:rsidR="00042AC3">
        <w:t>)</w:t>
      </w:r>
      <w:r w:rsidR="00E94E4B">
        <w:t>.</w:t>
      </w:r>
      <w:r w:rsidR="004871F0">
        <w:t xml:space="preserve"> Ces entités nommées </w:t>
      </w:r>
      <w:r w:rsidR="00042AC3">
        <w:t xml:space="preserve">- quand elles sont détectées – sont des informations sémantiques </w:t>
      </w:r>
      <w:r w:rsidR="00A54155">
        <w:t xml:space="preserve">fortes. Nous les avons utilisées </w:t>
      </w:r>
      <w:r w:rsidR="00476DD9">
        <w:t xml:space="preserve">comme une aide à l’exploration du dataset mais elles peuvent être utilisées en </w:t>
      </w:r>
      <w:r w:rsidR="00A60238">
        <w:t>tant que feature</w:t>
      </w:r>
      <w:r w:rsidR="00E05E9D">
        <w:t xml:space="preserve"> pour notre problème</w:t>
      </w:r>
      <w:r w:rsidR="00A60238">
        <w:t xml:space="preserve"> : </w:t>
      </w:r>
      <w:r w:rsidR="00A60238" w:rsidRPr="00470AA0">
        <w:rPr>
          <w:rStyle w:val="IntenseEmphasis"/>
        </w:rPr>
        <w:t xml:space="preserve">si 2 questions citent les mêmes entités </w:t>
      </w:r>
      <w:r w:rsidR="00E3457F" w:rsidRPr="00470AA0">
        <w:rPr>
          <w:rStyle w:val="IntenseEmphasis"/>
        </w:rPr>
        <w:t>alors elles ont plus de chance d’être identiques (elles ‘parlent’ de</w:t>
      </w:r>
      <w:r w:rsidR="00B010C5" w:rsidRPr="00470AA0">
        <w:rPr>
          <w:rStyle w:val="IntenseEmphasis"/>
        </w:rPr>
        <w:t>s</w:t>
      </w:r>
      <w:r w:rsidR="00E3457F" w:rsidRPr="00470AA0">
        <w:rPr>
          <w:rStyle w:val="IntenseEmphasis"/>
        </w:rPr>
        <w:t xml:space="preserve"> </w:t>
      </w:r>
      <w:r w:rsidR="00B010C5" w:rsidRPr="00470AA0">
        <w:rPr>
          <w:rStyle w:val="IntenseEmphasis"/>
        </w:rPr>
        <w:t>mêmes choses</w:t>
      </w:r>
      <w:r w:rsidR="00D43AA0" w:rsidRPr="00470AA0">
        <w:rPr>
          <w:rStyle w:val="IntenseEmphasis"/>
        </w:rPr>
        <w:t>).</w:t>
      </w:r>
    </w:p>
    <w:p w14:paraId="0901337E" w14:textId="6BC17575" w:rsidR="00431CCE" w:rsidRDefault="00A274F1" w:rsidP="004014FD">
      <w:r>
        <w:t xml:space="preserve">Parmi les catégories </w:t>
      </w:r>
      <w:r w:rsidR="00C47A72">
        <w:t>détectées</w:t>
      </w:r>
      <w:r w:rsidR="00081E95">
        <w:t xml:space="preserve"> </w:t>
      </w:r>
      <w:r w:rsidR="00C47A72">
        <w:t>par</w:t>
      </w:r>
      <w:r w:rsidR="00081E95">
        <w:t xml:space="preserve"> </w:t>
      </w:r>
      <w:r w:rsidR="00081E95" w:rsidRPr="00C47A72">
        <w:rPr>
          <w:rStyle w:val="SubtleEmphasis"/>
        </w:rPr>
        <w:t>spacy</w:t>
      </w:r>
      <w:r>
        <w:t>, n</w:t>
      </w:r>
      <w:r w:rsidR="00172BA1">
        <w:t>ous avons conservé</w:t>
      </w:r>
      <w:r>
        <w:t xml:space="preserve"> les catégories d’entités suivantes </w:t>
      </w:r>
      <w:r w:rsidR="00C65CB7">
        <w:t xml:space="preserve">qui nous paraissaient les </w:t>
      </w:r>
      <w:r w:rsidR="000D184A">
        <w:t xml:space="preserve">moins </w:t>
      </w:r>
      <w:r w:rsidR="00C52E93">
        <w:t>ambiguës</w:t>
      </w:r>
      <w:r w:rsidR="000D184A">
        <w:t> :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256"/>
        <w:gridCol w:w="5806"/>
      </w:tblGrid>
      <w:tr w:rsidR="000D184A" w:rsidRPr="00D30E45" w14:paraId="1EEDF146" w14:textId="77777777" w:rsidTr="00D30E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16BFB874" w14:textId="53B982E9" w:rsidR="000D184A" w:rsidRPr="00D30E45" w:rsidRDefault="000D184A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Category</w:t>
            </w:r>
          </w:p>
        </w:tc>
        <w:tc>
          <w:tcPr>
            <w:tcW w:w="5806" w:type="dxa"/>
          </w:tcPr>
          <w:p w14:paraId="54140418" w14:textId="197F9E26" w:rsidR="000D184A" w:rsidRPr="00D30E45" w:rsidRDefault="00AD37CE" w:rsidP="0040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Description</w:t>
            </w:r>
          </w:p>
        </w:tc>
      </w:tr>
      <w:tr w:rsidR="000D184A" w:rsidRPr="00D30E45" w14:paraId="60704163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294DDB21" w14:textId="2758CBC0" w:rsidR="000D184A" w:rsidRPr="00D30E45" w:rsidRDefault="00AD37CE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GPE</w:t>
            </w:r>
          </w:p>
        </w:tc>
        <w:tc>
          <w:tcPr>
            <w:tcW w:w="5806" w:type="dxa"/>
          </w:tcPr>
          <w:p w14:paraId="2ADC4C85" w14:textId="783DD47C" w:rsidR="000D184A" w:rsidRPr="00D30E45" w:rsidRDefault="00247538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Countries, cities, states</w:t>
            </w:r>
          </w:p>
        </w:tc>
      </w:tr>
      <w:tr w:rsidR="000D184A" w:rsidRPr="00D30E45" w14:paraId="7945124B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4D896036" w14:textId="04F0981A" w:rsidR="000D184A" w:rsidRPr="00D30E45" w:rsidRDefault="00AD37CE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PERSON</w:t>
            </w:r>
          </w:p>
        </w:tc>
        <w:tc>
          <w:tcPr>
            <w:tcW w:w="5806" w:type="dxa"/>
          </w:tcPr>
          <w:p w14:paraId="2A3CCB04" w14:textId="147560B7" w:rsidR="000D184A" w:rsidRPr="00D30E45" w:rsidRDefault="00247538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People, including fictional</w:t>
            </w:r>
          </w:p>
        </w:tc>
      </w:tr>
      <w:tr w:rsidR="00AD37CE" w:rsidRPr="00D30E45" w14:paraId="7D921967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7D66BF7D" w14:textId="42D9C87E" w:rsidR="00AD37CE" w:rsidRPr="00D30E45" w:rsidRDefault="00AD37CE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PRODUCT</w:t>
            </w:r>
          </w:p>
        </w:tc>
        <w:tc>
          <w:tcPr>
            <w:tcW w:w="5806" w:type="dxa"/>
          </w:tcPr>
          <w:p w14:paraId="69CD21AF" w14:textId="72B2750C" w:rsidR="00AD37CE" w:rsidRPr="00D30E45" w:rsidRDefault="00247538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Objects, vehicles, foods, etc. (not services)</w:t>
            </w:r>
          </w:p>
        </w:tc>
      </w:tr>
      <w:tr w:rsidR="00AD37CE" w:rsidRPr="00D30E45" w14:paraId="6A36FC63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7203B5BE" w14:textId="29C60369" w:rsidR="00AD37CE" w:rsidRPr="00D30E45" w:rsidRDefault="00AD37CE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ORG</w:t>
            </w:r>
          </w:p>
        </w:tc>
        <w:tc>
          <w:tcPr>
            <w:tcW w:w="5806" w:type="dxa"/>
          </w:tcPr>
          <w:p w14:paraId="1360234D" w14:textId="2BBEBB71" w:rsidR="00AD37CE" w:rsidRPr="00D30E45" w:rsidRDefault="00247538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Companies, agencies, institutions, etc.</w:t>
            </w:r>
          </w:p>
        </w:tc>
      </w:tr>
      <w:tr w:rsidR="00AD37CE" w:rsidRPr="00A30DD0" w14:paraId="61426B8D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149C0F58" w14:textId="64891683" w:rsidR="00AD37CE" w:rsidRPr="00D30E45" w:rsidRDefault="00AD37CE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DATE</w:t>
            </w:r>
          </w:p>
        </w:tc>
        <w:tc>
          <w:tcPr>
            <w:tcW w:w="5806" w:type="dxa"/>
          </w:tcPr>
          <w:p w14:paraId="420552B3" w14:textId="18F08866" w:rsidR="00AD37CE" w:rsidRPr="00D30E45" w:rsidRDefault="00A80845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D30E45">
              <w:rPr>
                <w:sz w:val="20"/>
                <w:szCs w:val="20"/>
                <w:lang w:val="en-US"/>
              </w:rPr>
              <w:t>Absolute or relative dates or periods</w:t>
            </w:r>
          </w:p>
        </w:tc>
      </w:tr>
      <w:tr w:rsidR="00AD37CE" w:rsidRPr="00A30DD0" w14:paraId="2BC191A8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184DAF52" w14:textId="31277244" w:rsidR="00AD37CE" w:rsidRPr="00D30E45" w:rsidRDefault="00E66F92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NORP</w:t>
            </w:r>
          </w:p>
        </w:tc>
        <w:tc>
          <w:tcPr>
            <w:tcW w:w="5806" w:type="dxa"/>
          </w:tcPr>
          <w:p w14:paraId="774BA338" w14:textId="308095D8" w:rsidR="00AD37CE" w:rsidRPr="00D30E45" w:rsidRDefault="00A80845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D30E45">
              <w:rPr>
                <w:sz w:val="20"/>
                <w:szCs w:val="20"/>
                <w:lang w:val="en-US"/>
              </w:rPr>
              <w:t>Nationalities or religious or political groups</w:t>
            </w:r>
          </w:p>
        </w:tc>
      </w:tr>
      <w:tr w:rsidR="00AD37CE" w:rsidRPr="00A30DD0" w14:paraId="04E21D56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71CBB475" w14:textId="35895D94" w:rsidR="00AD37CE" w:rsidRPr="00D30E45" w:rsidRDefault="00E66F92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WORK_OF_ART</w:t>
            </w:r>
          </w:p>
        </w:tc>
        <w:tc>
          <w:tcPr>
            <w:tcW w:w="5806" w:type="dxa"/>
          </w:tcPr>
          <w:p w14:paraId="2ED6E37E" w14:textId="6A9F4755" w:rsidR="00AD37CE" w:rsidRPr="00D30E45" w:rsidRDefault="00A80845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D30E45">
              <w:rPr>
                <w:sz w:val="20"/>
                <w:szCs w:val="20"/>
                <w:lang w:val="en-US"/>
              </w:rPr>
              <w:t>Titles of books, songs, etc.</w:t>
            </w:r>
          </w:p>
        </w:tc>
      </w:tr>
      <w:tr w:rsidR="000D184A" w:rsidRPr="00D30E45" w14:paraId="3B5BE85B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69DBD023" w14:textId="0B0D53DB" w:rsidR="000D184A" w:rsidRPr="00D30E45" w:rsidRDefault="00E66F92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LANGUAGE</w:t>
            </w:r>
          </w:p>
        </w:tc>
        <w:tc>
          <w:tcPr>
            <w:tcW w:w="5806" w:type="dxa"/>
          </w:tcPr>
          <w:p w14:paraId="30CCC986" w14:textId="6745FB12" w:rsidR="000D184A" w:rsidRPr="00D30E45" w:rsidRDefault="00D9082D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Any named language</w:t>
            </w:r>
          </w:p>
        </w:tc>
      </w:tr>
      <w:tr w:rsidR="000D184A" w:rsidRPr="00A30DD0" w14:paraId="5C6D36FC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4FEDBA42" w14:textId="07ECC244" w:rsidR="000D184A" w:rsidRPr="00D30E45" w:rsidRDefault="00E66F92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EVENT</w:t>
            </w:r>
          </w:p>
        </w:tc>
        <w:tc>
          <w:tcPr>
            <w:tcW w:w="5806" w:type="dxa"/>
          </w:tcPr>
          <w:p w14:paraId="6E0F4F97" w14:textId="635DFAE3" w:rsidR="000D184A" w:rsidRPr="00D30E45" w:rsidRDefault="00D9082D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D30E45">
              <w:rPr>
                <w:sz w:val="20"/>
                <w:szCs w:val="20"/>
                <w:lang w:val="en-US"/>
              </w:rPr>
              <w:t>Named hurricanes, battles, wars, sports events, etc.</w:t>
            </w:r>
          </w:p>
        </w:tc>
      </w:tr>
      <w:tr w:rsidR="000D184A" w:rsidRPr="00A30DD0" w14:paraId="78F5731B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64E3475F" w14:textId="7D2129E4" w:rsidR="000D184A" w:rsidRPr="00D30E45" w:rsidRDefault="00E66F92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FAC</w:t>
            </w:r>
          </w:p>
        </w:tc>
        <w:tc>
          <w:tcPr>
            <w:tcW w:w="5806" w:type="dxa"/>
          </w:tcPr>
          <w:p w14:paraId="7E3601F1" w14:textId="0153B319" w:rsidR="000D184A" w:rsidRPr="00D30E45" w:rsidRDefault="00D9082D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D30E45">
              <w:rPr>
                <w:sz w:val="20"/>
                <w:szCs w:val="20"/>
                <w:lang w:val="en-US"/>
              </w:rPr>
              <w:t>Buildings, airports, highways, bridges, etc.</w:t>
            </w:r>
          </w:p>
        </w:tc>
      </w:tr>
      <w:tr w:rsidR="00E66F92" w:rsidRPr="00A30DD0" w14:paraId="02C05FFE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43DC6124" w14:textId="32FF0BAB" w:rsidR="00E66F92" w:rsidRPr="00D30E45" w:rsidRDefault="00E66F92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LAW</w:t>
            </w:r>
          </w:p>
        </w:tc>
        <w:tc>
          <w:tcPr>
            <w:tcW w:w="5806" w:type="dxa"/>
          </w:tcPr>
          <w:p w14:paraId="788789DA" w14:textId="0FEF4A61" w:rsidR="00E66F92" w:rsidRPr="00D30E45" w:rsidRDefault="00D30E45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D30E45">
              <w:rPr>
                <w:sz w:val="20"/>
                <w:szCs w:val="20"/>
                <w:lang w:val="en-US"/>
              </w:rPr>
              <w:t>Named documents made into laws.</w:t>
            </w:r>
          </w:p>
        </w:tc>
      </w:tr>
      <w:tr w:rsidR="00E66F92" w:rsidRPr="00A30DD0" w14:paraId="5658AB5B" w14:textId="77777777" w:rsidTr="00D30E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14:paraId="55889830" w14:textId="2EB499B2" w:rsidR="00E66F92" w:rsidRPr="00D30E45" w:rsidRDefault="00E66F92" w:rsidP="004014FD">
            <w:pPr>
              <w:rPr>
                <w:sz w:val="20"/>
                <w:szCs w:val="20"/>
              </w:rPr>
            </w:pPr>
            <w:r w:rsidRPr="00D30E45">
              <w:rPr>
                <w:sz w:val="20"/>
                <w:szCs w:val="20"/>
              </w:rPr>
              <w:t>LOC</w:t>
            </w:r>
          </w:p>
        </w:tc>
        <w:tc>
          <w:tcPr>
            <w:tcW w:w="5806" w:type="dxa"/>
          </w:tcPr>
          <w:p w14:paraId="74435675" w14:textId="02F8C10A" w:rsidR="00E66F92" w:rsidRPr="00D30E45" w:rsidRDefault="00D30E45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D30E45">
              <w:rPr>
                <w:sz w:val="20"/>
                <w:szCs w:val="20"/>
                <w:lang w:val="en-US"/>
              </w:rPr>
              <w:t>Non-GPE locations, mountain ranges, bodies of water</w:t>
            </w:r>
          </w:p>
        </w:tc>
      </w:tr>
    </w:tbl>
    <w:p w14:paraId="7ECC3167" w14:textId="77777777" w:rsidR="000D184A" w:rsidRPr="00D30E45" w:rsidRDefault="000D184A" w:rsidP="004014FD">
      <w:pPr>
        <w:rPr>
          <w:lang w:val="en-US"/>
        </w:rPr>
      </w:pPr>
    </w:p>
    <w:p w14:paraId="7E605F70" w14:textId="7E0713D7" w:rsidR="005B7A51" w:rsidRDefault="00557218" w:rsidP="004014FD">
      <w:r>
        <w:t>Pour chaque</w:t>
      </w:r>
      <w:r w:rsidR="00A354AC">
        <w:t xml:space="preserve"> catégorie d’entité, nous avons calculé </w:t>
      </w:r>
      <w:r w:rsidR="00C95579">
        <w:t>4</w:t>
      </w:r>
      <w:r w:rsidR="00A354AC">
        <w:t xml:space="preserve"> </w:t>
      </w:r>
      <w:r w:rsidR="007E379D">
        <w:t>indicateurs</w:t>
      </w:r>
      <w:r w:rsidR="006B20FC">
        <w:t xml:space="preserve"> </w:t>
      </w:r>
      <w:r w:rsidR="00665021">
        <w:t xml:space="preserve">permettant de mesurer à quel point les questions ‘parlent’ </w:t>
      </w:r>
      <w:r w:rsidR="00C47A72">
        <w:t xml:space="preserve">des mêmes </w:t>
      </w:r>
      <w:r w:rsidR="00470AA0">
        <w:t>entités</w:t>
      </w:r>
      <w:r w:rsidR="00C47A72">
        <w:t>.</w:t>
      </w:r>
    </w:p>
    <w:tbl>
      <w:tblPr>
        <w:tblStyle w:val="GridTable1Light"/>
        <w:tblW w:w="9918" w:type="dxa"/>
        <w:tblLook w:val="04A0" w:firstRow="1" w:lastRow="0" w:firstColumn="1" w:lastColumn="0" w:noHBand="0" w:noVBand="1"/>
      </w:tblPr>
      <w:tblGrid>
        <w:gridCol w:w="3539"/>
        <w:gridCol w:w="6379"/>
      </w:tblGrid>
      <w:tr w:rsidR="00FE0D55" w:rsidRPr="00C95579" w14:paraId="198EEAB2" w14:textId="77777777" w:rsidTr="007E37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39" w:type="dxa"/>
          </w:tcPr>
          <w:p w14:paraId="0193BEE8" w14:textId="5B5C8A78" w:rsidR="00FE0D55" w:rsidRPr="00C95579" w:rsidRDefault="00FE0D55" w:rsidP="004014F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dicateur</w:t>
            </w:r>
          </w:p>
        </w:tc>
        <w:tc>
          <w:tcPr>
            <w:tcW w:w="6379" w:type="dxa"/>
          </w:tcPr>
          <w:p w14:paraId="1C0F7F2F" w14:textId="31581434" w:rsidR="00FE0D55" w:rsidRPr="00C95579" w:rsidRDefault="00FE0D55" w:rsidP="0040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iption</w:t>
            </w:r>
          </w:p>
        </w:tc>
      </w:tr>
      <w:tr w:rsidR="005B7A51" w:rsidRPr="00C95579" w14:paraId="564B86B8" w14:textId="77777777" w:rsidTr="007E37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39" w:type="dxa"/>
          </w:tcPr>
          <w:p w14:paraId="0DA87BA2" w14:textId="24364799" w:rsidR="005B7A51" w:rsidRPr="00C95579" w:rsidRDefault="000A49FA" w:rsidP="004014FD">
            <w:pPr>
              <w:rPr>
                <w:sz w:val="20"/>
                <w:szCs w:val="20"/>
              </w:rPr>
            </w:pPr>
            <w:r w:rsidRPr="00C95579">
              <w:rPr>
                <w:sz w:val="20"/>
                <w:szCs w:val="20"/>
              </w:rPr>
              <w:t>Nb_entities_&lt;Category&gt;_question1</w:t>
            </w:r>
          </w:p>
        </w:tc>
        <w:tc>
          <w:tcPr>
            <w:tcW w:w="6379" w:type="dxa"/>
          </w:tcPr>
          <w:p w14:paraId="139BAD14" w14:textId="6A672261" w:rsidR="005B7A51" w:rsidRPr="00C95579" w:rsidRDefault="006138BB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C95579">
              <w:rPr>
                <w:sz w:val="20"/>
                <w:szCs w:val="20"/>
              </w:rPr>
              <w:t>Nombre d’entites de la catégorie dans la question 1</w:t>
            </w:r>
          </w:p>
        </w:tc>
      </w:tr>
      <w:tr w:rsidR="005B7A51" w:rsidRPr="00C95579" w14:paraId="437468BA" w14:textId="77777777" w:rsidTr="007E37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39" w:type="dxa"/>
          </w:tcPr>
          <w:p w14:paraId="2A7C325D" w14:textId="62B395FB" w:rsidR="005B7A51" w:rsidRPr="00C95579" w:rsidRDefault="000A49FA" w:rsidP="004014FD">
            <w:pPr>
              <w:rPr>
                <w:sz w:val="20"/>
                <w:szCs w:val="20"/>
              </w:rPr>
            </w:pPr>
            <w:r w:rsidRPr="00C95579">
              <w:rPr>
                <w:sz w:val="20"/>
                <w:szCs w:val="20"/>
              </w:rPr>
              <w:t>Nb_entities_&lt;Category&gt;_question2</w:t>
            </w:r>
          </w:p>
        </w:tc>
        <w:tc>
          <w:tcPr>
            <w:tcW w:w="6379" w:type="dxa"/>
          </w:tcPr>
          <w:p w14:paraId="79A4D460" w14:textId="0632AA4D" w:rsidR="005B7A51" w:rsidRPr="00C95579" w:rsidRDefault="006138BB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C95579">
              <w:rPr>
                <w:sz w:val="20"/>
                <w:szCs w:val="20"/>
              </w:rPr>
              <w:t xml:space="preserve">Nombre d’entites de la catégorie dans la question </w:t>
            </w:r>
            <w:r w:rsidR="00720B2F" w:rsidRPr="00C95579">
              <w:rPr>
                <w:sz w:val="20"/>
                <w:szCs w:val="20"/>
              </w:rPr>
              <w:t>2</w:t>
            </w:r>
          </w:p>
        </w:tc>
      </w:tr>
      <w:tr w:rsidR="005B7A51" w:rsidRPr="00C95579" w14:paraId="344C2D58" w14:textId="77777777" w:rsidTr="007E37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39" w:type="dxa"/>
          </w:tcPr>
          <w:p w14:paraId="63E2792A" w14:textId="650B00B2" w:rsidR="005B7A51" w:rsidRPr="00C95579" w:rsidRDefault="004432A1" w:rsidP="004014FD">
            <w:pPr>
              <w:rPr>
                <w:sz w:val="20"/>
                <w:szCs w:val="20"/>
              </w:rPr>
            </w:pPr>
            <w:r w:rsidRPr="00C95579">
              <w:rPr>
                <w:sz w:val="20"/>
                <w:szCs w:val="20"/>
              </w:rPr>
              <w:t>Nb_entities_common_&lt;Category&gt;</w:t>
            </w:r>
          </w:p>
        </w:tc>
        <w:tc>
          <w:tcPr>
            <w:tcW w:w="6379" w:type="dxa"/>
          </w:tcPr>
          <w:p w14:paraId="024F390C" w14:textId="175F7586" w:rsidR="005B7A51" w:rsidRPr="00C95579" w:rsidRDefault="00720B2F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C95579">
              <w:rPr>
                <w:sz w:val="20"/>
                <w:szCs w:val="20"/>
              </w:rPr>
              <w:t>Nombre d’entites de la catégorie communes entre question1 et question2</w:t>
            </w:r>
          </w:p>
        </w:tc>
      </w:tr>
      <w:tr w:rsidR="005B7A51" w:rsidRPr="00896F7D" w14:paraId="32F697CD" w14:textId="77777777" w:rsidTr="007E37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39" w:type="dxa"/>
          </w:tcPr>
          <w:p w14:paraId="69745459" w14:textId="19B52E74" w:rsidR="005B7A51" w:rsidRPr="00C95579" w:rsidRDefault="00530270" w:rsidP="004014FD">
            <w:pPr>
              <w:rPr>
                <w:sz w:val="20"/>
                <w:szCs w:val="20"/>
                <w:lang w:val="en-US"/>
              </w:rPr>
            </w:pPr>
            <w:r w:rsidRPr="00C95579">
              <w:rPr>
                <w:sz w:val="20"/>
                <w:szCs w:val="20"/>
                <w:lang w:val="en-US"/>
              </w:rPr>
              <w:t>ratio_nb_entities_common</w:t>
            </w:r>
            <w:r w:rsidR="006138BB" w:rsidRPr="00C95579">
              <w:rPr>
                <w:sz w:val="20"/>
                <w:szCs w:val="20"/>
                <w:lang w:val="en-US"/>
              </w:rPr>
              <w:t>_&lt;Category&gt;</w:t>
            </w:r>
          </w:p>
        </w:tc>
        <w:tc>
          <w:tcPr>
            <w:tcW w:w="6379" w:type="dxa"/>
          </w:tcPr>
          <w:p w14:paraId="2ED4C0D6" w14:textId="0FE1854F" w:rsidR="005B7A51" w:rsidRPr="00896F7D" w:rsidRDefault="00C941CB" w:rsidP="00401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896F7D">
              <w:rPr>
                <w:sz w:val="20"/>
                <w:szCs w:val="20"/>
              </w:rPr>
              <w:t xml:space="preserve">Ratio </w:t>
            </w:r>
            <w:r w:rsidR="00896F7D" w:rsidRPr="00896F7D">
              <w:rPr>
                <w:sz w:val="20"/>
                <w:szCs w:val="20"/>
              </w:rPr>
              <w:t xml:space="preserve">nb </w:t>
            </w:r>
            <w:r w:rsidR="00227A16" w:rsidRPr="00896F7D">
              <w:rPr>
                <w:sz w:val="20"/>
                <w:szCs w:val="20"/>
              </w:rPr>
              <w:t>entit</w:t>
            </w:r>
            <w:r w:rsidR="005C02F9" w:rsidRPr="00896F7D">
              <w:rPr>
                <w:sz w:val="20"/>
                <w:szCs w:val="20"/>
              </w:rPr>
              <w:t>e</w:t>
            </w:r>
            <w:r w:rsidR="00227A16" w:rsidRPr="00896F7D">
              <w:rPr>
                <w:sz w:val="20"/>
                <w:szCs w:val="20"/>
              </w:rPr>
              <w:t>s communes/</w:t>
            </w:r>
            <w:r w:rsidR="00896F7D" w:rsidRPr="00896F7D">
              <w:rPr>
                <w:sz w:val="20"/>
                <w:szCs w:val="20"/>
              </w:rPr>
              <w:t>n</w:t>
            </w:r>
            <w:r w:rsidR="00896F7D">
              <w:rPr>
                <w:sz w:val="20"/>
                <w:szCs w:val="20"/>
              </w:rPr>
              <w:t>b entités totales pour la catégorie</w:t>
            </w:r>
          </w:p>
        </w:tc>
      </w:tr>
    </w:tbl>
    <w:p w14:paraId="1F64B3B0" w14:textId="77777777" w:rsidR="005B7A51" w:rsidRPr="00896F7D" w:rsidRDefault="005B7A51" w:rsidP="004014FD"/>
    <w:p w14:paraId="1305A90C" w14:textId="5AD7FE65" w:rsidR="00557218" w:rsidRDefault="007C1F2A" w:rsidP="004014FD">
      <w:r>
        <w:t>Cela</w:t>
      </w:r>
      <w:r w:rsidR="006B20FC">
        <w:t xml:space="preserve"> permet d’ajouter </w:t>
      </w:r>
      <w:r w:rsidR="0026269B">
        <w:t>un total de 48 nouveaux indicateurs</w:t>
      </w:r>
      <w:r w:rsidR="00D914C9">
        <w:t>.</w:t>
      </w:r>
      <w:r w:rsidR="00BA5B69">
        <w:t xml:space="preserve"> Pour le dataset de train, </w:t>
      </w:r>
      <w:r w:rsidR="00081E95">
        <w:t xml:space="preserve">la librairie </w:t>
      </w:r>
      <w:r w:rsidR="00081E95" w:rsidRPr="007C1F2A">
        <w:rPr>
          <w:rStyle w:val="SubtleEmphasis"/>
        </w:rPr>
        <w:t>spacy</w:t>
      </w:r>
      <w:r w:rsidR="00081E95">
        <w:t xml:space="preserve"> </w:t>
      </w:r>
      <w:r>
        <w:t>détecte</w:t>
      </w:r>
      <w:r w:rsidR="00081E95">
        <w:t xml:space="preserve"> </w:t>
      </w:r>
      <w:r w:rsidR="007B5E8E">
        <w:t xml:space="preserve">des entités dans </w:t>
      </w:r>
      <w:r w:rsidR="00BA5B69">
        <w:t>44%</w:t>
      </w:r>
      <w:r w:rsidR="00081E95">
        <w:t xml:space="preserve"> des paires</w:t>
      </w:r>
      <w:r w:rsidR="007B5E8E">
        <w:t>.</w:t>
      </w:r>
    </w:p>
    <w:p w14:paraId="0900B6B4" w14:textId="2828AA9A" w:rsidR="007B5E8E" w:rsidRDefault="00CA0F8C" w:rsidP="007B5E8E">
      <w:pPr>
        <w:pStyle w:val="Heading3"/>
      </w:pPr>
      <w:r>
        <w:t>Utilisation d’une source externe : newsgroups</w:t>
      </w:r>
    </w:p>
    <w:p w14:paraId="709D9B14" w14:textId="6BF77E81" w:rsidR="001502BE" w:rsidRDefault="007B5E8E" w:rsidP="007B5E8E">
      <w:r>
        <w:t>Dans notre recherche</w:t>
      </w:r>
      <w:r w:rsidR="003E08A3">
        <w:t xml:space="preserve"> de features </w:t>
      </w:r>
      <w:r w:rsidR="00E300F5">
        <w:t xml:space="preserve">sémantiques </w:t>
      </w:r>
      <w:r w:rsidR="00A1229C">
        <w:t xml:space="preserve">riches </w:t>
      </w:r>
      <w:r w:rsidR="00E300F5">
        <w:t xml:space="preserve">et simples à </w:t>
      </w:r>
      <w:r w:rsidR="005C1E18">
        <w:t>produire</w:t>
      </w:r>
      <w:r w:rsidR="00E300F5">
        <w:t xml:space="preserve">, nous avons décidé d’utiliser un </w:t>
      </w:r>
      <w:r w:rsidR="001502BE">
        <w:t xml:space="preserve">dataset standard </w:t>
      </w:r>
      <w:r w:rsidR="00ED10C3">
        <w:t>: le dataset newsgroup20. Ce da</w:t>
      </w:r>
      <w:r w:rsidR="004510D5">
        <w:t>taset contient</w:t>
      </w:r>
      <w:r w:rsidR="00A24F2E">
        <w:t xml:space="preserve"> un extrait </w:t>
      </w:r>
      <w:r w:rsidR="00847AD5">
        <w:t xml:space="preserve">du contenu </w:t>
      </w:r>
      <w:r w:rsidR="001502BE">
        <w:t xml:space="preserve">de </w:t>
      </w:r>
      <w:r w:rsidR="00A24F2E">
        <w:t>20 newsgroups</w:t>
      </w:r>
      <w:r w:rsidR="00847AD5">
        <w:t xml:space="preserve">. Pour les </w:t>
      </w:r>
      <w:r w:rsidR="00470AA0">
        <w:t>18000</w:t>
      </w:r>
      <w:r w:rsidR="00847AD5">
        <w:t xml:space="preserve"> </w:t>
      </w:r>
      <w:r w:rsidR="00A677F0">
        <w:t xml:space="preserve">posts </w:t>
      </w:r>
      <w:r w:rsidR="001502BE">
        <w:t>disponibles</w:t>
      </w:r>
      <w:r w:rsidR="00847AD5">
        <w:t>, on dispose du texte et du nom du newsgroup</w:t>
      </w:r>
      <w:r w:rsidR="00470AA0">
        <w:t>.</w:t>
      </w:r>
    </w:p>
    <w:p w14:paraId="0E4725E4" w14:textId="657DB331" w:rsidR="00B429E8" w:rsidRDefault="00B429E8" w:rsidP="007B5E8E">
      <w:r>
        <w:t>Ce dataset sert de bases à de nombreux exemples dans le NLP. L’annexe A</w:t>
      </w:r>
      <w:r w:rsidR="00B866C6">
        <w:t xml:space="preserve"> détaille comment nous avons construit un modèle </w:t>
      </w:r>
      <w:r w:rsidR="00443372">
        <w:t xml:space="preserve">simple </w:t>
      </w:r>
      <w:r w:rsidR="00B866C6">
        <w:t xml:space="preserve">de classification à partir de ce dataset. Ce modèle est appliqué à chaque question et </w:t>
      </w:r>
      <w:r w:rsidR="005166EF">
        <w:t xml:space="preserve">permet de générer la probabilité d’appartenance à </w:t>
      </w:r>
      <w:r w:rsidR="00A677F0">
        <w:t xml:space="preserve">6 catégories de </w:t>
      </w:r>
      <w:r w:rsidR="00AF5B49">
        <w:t>newsgroups</w:t>
      </w:r>
      <w:r w:rsidR="00EA5202">
        <w:t xml:space="preserve">. Nous avons utilisé </w:t>
      </w:r>
      <w:r w:rsidR="00122D6A">
        <w:t>ces informations seuillées</w:t>
      </w:r>
      <w:r w:rsidR="00EA5202">
        <w:t xml:space="preserve"> pour aider à l’exploration des datasets mais</w:t>
      </w:r>
      <w:r w:rsidR="00122D6A">
        <w:t xml:space="preserve"> ces </w:t>
      </w:r>
      <w:r w:rsidR="00375DF8">
        <w:t xml:space="preserve">probabilités peuvent être </w:t>
      </w:r>
      <w:r w:rsidR="00321B78">
        <w:t>appliquées à notre problème</w:t>
      </w:r>
      <w:r w:rsidR="00FA36FD">
        <w:t xml:space="preserve"> : </w:t>
      </w:r>
      <w:r w:rsidR="001D27E4">
        <w:t xml:space="preserve">si les 2 questions ont une forte probabilité d’appartenir au même newsgroup, </w:t>
      </w:r>
      <w:r w:rsidR="00DC436B">
        <w:t>elles ont plus de chances d’être dupliquée</w:t>
      </w:r>
      <w:r w:rsidR="00FA36FD">
        <w:t>s (elles portent sur le même sujet).</w:t>
      </w:r>
    </w:p>
    <w:p w14:paraId="641CAB24" w14:textId="10BD118E" w:rsidR="00FA36FD" w:rsidRPr="007B5E8E" w:rsidRDefault="00FA36FD" w:rsidP="007B5E8E">
      <w:r>
        <w:lastRenderedPageBreak/>
        <w:t xml:space="preserve">Nous avons donc ajouté les 6 probabilités </w:t>
      </w:r>
      <w:r w:rsidR="005C1E18">
        <w:rPr>
          <w:rStyle w:val="FootnoteReference"/>
        </w:rPr>
        <w:footnoteReference w:id="5"/>
      </w:r>
      <w:r>
        <w:t xml:space="preserve">générées </w:t>
      </w:r>
      <w:r w:rsidR="004A2F7B">
        <w:t>par le modèle newsgroup en tant que features sémantiques de notre modèle.</w:t>
      </w:r>
    </w:p>
    <w:p w14:paraId="586A0547" w14:textId="2F22B86D" w:rsidR="001D3A77" w:rsidRDefault="001D3A77" w:rsidP="00CA0F8C">
      <w:pPr>
        <w:pStyle w:val="Heading1"/>
      </w:pPr>
      <w:r>
        <w:t>Similarité</w:t>
      </w:r>
    </w:p>
    <w:p w14:paraId="1BE411F2" w14:textId="18C2D7A1" w:rsidR="002C58AE" w:rsidRDefault="004636C1" w:rsidP="00865114">
      <w:r>
        <w:t xml:space="preserve">Le problème posé dans ce challenge n’est fondamentalement pas nouveau : la recherche de documents similaires est une application </w:t>
      </w:r>
      <w:r w:rsidR="00FC53F9">
        <w:t>standard du NLP</w:t>
      </w:r>
      <w:r w:rsidR="00D82394">
        <w:t xml:space="preserve"> et une opération de base d’un moteur de rechercher</w:t>
      </w:r>
      <w:r w:rsidR="00FC53F9">
        <w:t xml:space="preserve">. A ce titre, des mesures de similarité sont </w:t>
      </w:r>
      <w:r w:rsidR="00984010">
        <w:t xml:space="preserve">disponibles plus ou moins facilement </w:t>
      </w:r>
      <w:r w:rsidR="00AC1947">
        <w:t>dans les bibliothèques de NLP. Sommairement</w:t>
      </w:r>
      <w:r w:rsidR="002C58AE">
        <w:t> :</w:t>
      </w:r>
    </w:p>
    <w:p w14:paraId="454EA150" w14:textId="1DB4C6A9" w:rsidR="00AC1947" w:rsidRDefault="00CD56D3" w:rsidP="00CD56D3">
      <w:pPr>
        <w:pStyle w:val="ListParagraph"/>
        <w:numPr>
          <w:ilvl w:val="0"/>
          <w:numId w:val="17"/>
        </w:numPr>
      </w:pPr>
      <w:r>
        <w:t>O</w:t>
      </w:r>
      <w:r w:rsidR="002C58AE">
        <w:t xml:space="preserve">n associe à chaque mot </w:t>
      </w:r>
      <w:r w:rsidR="00984010">
        <w:t>un vecteur</w:t>
      </w:r>
      <w:r w:rsidR="00F240B9">
        <w:t xml:space="preserve"> de poids </w:t>
      </w:r>
      <w:r w:rsidR="008B1D04">
        <w:t xml:space="preserve"> Ce vecteur </w:t>
      </w:r>
      <w:r w:rsidR="00FA7C40">
        <w:t xml:space="preserve">sémantique </w:t>
      </w:r>
      <w:r w:rsidR="00D33E7E">
        <w:t>‘</w:t>
      </w:r>
      <w:r w:rsidR="00D33E7E" w:rsidRPr="00D33E7E">
        <w:rPr>
          <w:rStyle w:val="SubtleEmphasis"/>
        </w:rPr>
        <w:t>signature’</w:t>
      </w:r>
      <w:r w:rsidR="00D33E7E">
        <w:t xml:space="preserve"> </w:t>
      </w:r>
      <w:r w:rsidR="008B1D04">
        <w:t xml:space="preserve">peut être calculé </w:t>
      </w:r>
      <w:r w:rsidR="00F240B9">
        <w:t xml:space="preserve">simplement </w:t>
      </w:r>
      <w:r w:rsidR="00B00F47">
        <w:t xml:space="preserve">en fonction de </w:t>
      </w:r>
      <w:r w:rsidR="00B01634">
        <w:t>l</w:t>
      </w:r>
      <w:r w:rsidR="00B00F47">
        <w:t xml:space="preserve">a fréquence </w:t>
      </w:r>
      <w:r w:rsidR="00C92DE3">
        <w:t>d’occurrence</w:t>
      </w:r>
      <w:r w:rsidR="00B00F47">
        <w:t xml:space="preserve"> dans le texte </w:t>
      </w:r>
      <w:r w:rsidR="00E21D2B">
        <w:t xml:space="preserve">et </w:t>
      </w:r>
      <w:r w:rsidR="00B00F47">
        <w:t>dans le corpus de texte</w:t>
      </w:r>
      <w:r w:rsidR="00B01634">
        <w:t xml:space="preserve"> </w:t>
      </w:r>
      <w:r w:rsidR="00F120A2">
        <w:t>(</w:t>
      </w:r>
      <w:r w:rsidR="00F120A2" w:rsidRPr="00E670CB">
        <w:rPr>
          <w:rStyle w:val="SubtleEmphasis"/>
        </w:rPr>
        <w:t>tf-idf)</w:t>
      </w:r>
      <w:r w:rsidR="00F120A2">
        <w:t xml:space="preserve"> </w:t>
      </w:r>
      <w:r w:rsidR="00B01634">
        <w:t>ou de façon beaucoup</w:t>
      </w:r>
      <w:r w:rsidR="00F120A2">
        <w:t xml:space="preserve"> </w:t>
      </w:r>
      <w:r w:rsidR="00016A1E">
        <w:t xml:space="preserve">plus </w:t>
      </w:r>
      <w:r w:rsidR="00F120A2">
        <w:t xml:space="preserve">complexe </w:t>
      </w:r>
      <w:r w:rsidR="000A49E9">
        <w:t>par l’intermédiaire de réseaux de neurones entrainés sur de très grands corpus (</w:t>
      </w:r>
      <w:r w:rsidR="00C80673" w:rsidRPr="00C80673">
        <w:rPr>
          <w:rStyle w:val="SubtleEmphasis"/>
        </w:rPr>
        <w:t>word2vec</w:t>
      </w:r>
      <w:r w:rsidR="00C80673">
        <w:t>,</w:t>
      </w:r>
      <w:r w:rsidR="000A49E9" w:rsidRPr="00E670CB">
        <w:rPr>
          <w:rStyle w:val="SubtleEmphasis"/>
        </w:rPr>
        <w:t>doc2vec</w:t>
      </w:r>
      <w:r w:rsidR="000A49E9">
        <w:t xml:space="preserve">,…) </w:t>
      </w:r>
      <w:r w:rsidR="00B00F47">
        <w:t xml:space="preserve">. </w:t>
      </w:r>
    </w:p>
    <w:p w14:paraId="3174CD35" w14:textId="6B733DD1" w:rsidR="000436F5" w:rsidRDefault="00144A55" w:rsidP="00CD56D3">
      <w:pPr>
        <w:pStyle w:val="ListParagraph"/>
        <w:numPr>
          <w:ilvl w:val="0"/>
          <w:numId w:val="17"/>
        </w:numPr>
      </w:pPr>
      <w:r>
        <w:t>Une arithmétique</w:t>
      </w:r>
      <w:r w:rsidR="000436F5">
        <w:t xml:space="preserve"> simple </w:t>
      </w:r>
      <w:r>
        <w:t>est</w:t>
      </w:r>
      <w:r w:rsidR="000436F5">
        <w:t xml:space="preserve"> possible </w:t>
      </w:r>
      <w:r>
        <w:t xml:space="preserve">avec </w:t>
      </w:r>
      <w:r w:rsidR="000436F5">
        <w:t xml:space="preserve">les vecteurs </w:t>
      </w:r>
      <w:r w:rsidR="00FA7C40">
        <w:t xml:space="preserve">sémantiques </w:t>
      </w:r>
      <w:r w:rsidR="000436F5">
        <w:t>associés à chaque mot</w:t>
      </w:r>
      <w:r w:rsidR="0070536E">
        <w:t>. Par exemple, le vecteur d’un document est la somme des vecteurs des mots qui le constituent</w:t>
      </w:r>
      <w:r w:rsidR="000977C8">
        <w:t>.</w:t>
      </w:r>
    </w:p>
    <w:p w14:paraId="1BF1AAEF" w14:textId="2D9BA375" w:rsidR="0070536E" w:rsidRDefault="0070536E" w:rsidP="00CD56D3">
      <w:pPr>
        <w:pStyle w:val="ListParagraph"/>
        <w:numPr>
          <w:ilvl w:val="0"/>
          <w:numId w:val="17"/>
        </w:numPr>
      </w:pPr>
      <w:r>
        <w:t>De même, il est possible de comparer</w:t>
      </w:r>
      <w:r w:rsidR="00046D79">
        <w:t xml:space="preserve"> ou calculer simplement la distance entre 2 vecteurs</w:t>
      </w:r>
      <w:r w:rsidR="00FA7C40">
        <w:t xml:space="preserve"> sémantiques</w:t>
      </w:r>
      <w:r w:rsidR="007F2EA3">
        <w:t>.</w:t>
      </w:r>
    </w:p>
    <w:p w14:paraId="3CE4E664" w14:textId="2F7456D5" w:rsidR="00EE4098" w:rsidRDefault="007F2EA3" w:rsidP="00865114">
      <w:r>
        <w:t xml:space="preserve">La bibliothèque </w:t>
      </w:r>
      <w:r w:rsidRPr="0008415A">
        <w:rPr>
          <w:rStyle w:val="SubtleEmphasis"/>
        </w:rPr>
        <w:t>spacy</w:t>
      </w:r>
      <w:r>
        <w:t xml:space="preserve"> </w:t>
      </w:r>
      <w:r w:rsidR="00AE6651">
        <w:t>implémente</w:t>
      </w:r>
      <w:r w:rsidR="00161936">
        <w:t xml:space="preserve"> directement cette notion de similarité entre 2 documents</w:t>
      </w:r>
      <w:r w:rsidR="00BF553A">
        <w:t xml:space="preserve">. </w:t>
      </w:r>
      <w:r w:rsidR="00A10492">
        <w:t xml:space="preserve">Même si </w:t>
      </w:r>
      <w:r w:rsidR="0045437E">
        <w:t xml:space="preserve">cette </w:t>
      </w:r>
      <w:r w:rsidR="00A10492">
        <w:t xml:space="preserve">mesure semble être très </w:t>
      </w:r>
      <w:r w:rsidR="00245C0D">
        <w:t>proche</w:t>
      </w:r>
      <w:r w:rsidR="00A10492">
        <w:t xml:space="preserve"> </w:t>
      </w:r>
      <w:r w:rsidR="00245C0D">
        <w:t xml:space="preserve">de </w:t>
      </w:r>
      <w:r w:rsidR="00A10492">
        <w:t>la solution à ce challenge kaggle</w:t>
      </w:r>
      <w:r w:rsidR="0045437E">
        <w:t>, il faut s’attendre à ce qu’elle ne soit pas parfaite</w:t>
      </w:r>
      <w:r w:rsidR="004B419D">
        <w:t>.</w:t>
      </w:r>
      <w:r w:rsidR="00F164AC">
        <w:t xml:space="preserve"> </w:t>
      </w:r>
    </w:p>
    <w:p w14:paraId="279C558D" w14:textId="32088B21" w:rsidR="007F2EA3" w:rsidRPr="00865114" w:rsidRDefault="00C7607B" w:rsidP="00865114">
      <w:r>
        <w:t>Ceci est confirmé par l</w:t>
      </w:r>
      <w:r w:rsidR="00F164AC">
        <w:t>’AUC</w:t>
      </w:r>
      <w:r w:rsidR="001E6A82">
        <w:t xml:space="preserve"> </w:t>
      </w:r>
      <w:r w:rsidR="005031AB">
        <w:t xml:space="preserve">a priori </w:t>
      </w:r>
      <w:r w:rsidR="001E6A82">
        <w:t xml:space="preserve">de la similarité calculée par </w:t>
      </w:r>
      <w:r w:rsidR="001E6A82" w:rsidRPr="0008415A">
        <w:rPr>
          <w:rStyle w:val="SubtleEmphasis"/>
        </w:rPr>
        <w:t>spacy</w:t>
      </w:r>
      <w:r w:rsidR="001E6A82">
        <w:t xml:space="preserve"> </w:t>
      </w:r>
      <w:r>
        <w:t xml:space="preserve">qui </w:t>
      </w:r>
      <w:r w:rsidR="001E6A82">
        <w:t xml:space="preserve">est seulement de </w:t>
      </w:r>
      <w:r>
        <w:t>0.7013</w:t>
      </w:r>
      <w:r w:rsidR="00347D9B">
        <w:t xml:space="preserve"> et donc comparable</w:t>
      </w:r>
      <w:r w:rsidR="00E05F28">
        <w:t xml:space="preserve"> à la qualité a priori de nos autres indicateurs.</w:t>
      </w:r>
      <w:r w:rsidR="00245C0D">
        <w:t xml:space="preserve"> Une exploration manuelle de la matrice de confusion associée à la similarité</w:t>
      </w:r>
      <w:r w:rsidR="006013A5">
        <w:t xml:space="preserve"> confirme également que </w:t>
      </w:r>
      <w:r w:rsidR="006B00E9">
        <w:t>la</w:t>
      </w:r>
      <w:r w:rsidR="006013A5">
        <w:t xml:space="preserve"> similarité </w:t>
      </w:r>
      <w:r w:rsidR="006B00E9">
        <w:t xml:space="preserve">entre 2 questions </w:t>
      </w:r>
      <w:r w:rsidR="006013A5">
        <w:t>n’est pas l</w:t>
      </w:r>
      <w:r w:rsidR="006B00E9">
        <w:t xml:space="preserve">eur </w:t>
      </w:r>
      <w:r w:rsidR="006013A5">
        <w:t>équivalence.</w:t>
      </w:r>
    </w:p>
    <w:p w14:paraId="4ADDB3E6" w14:textId="19F25C75" w:rsidR="00CA0F8C" w:rsidRDefault="00161EDC" w:rsidP="00CA0F8C">
      <w:pPr>
        <w:pStyle w:val="Heading1"/>
      </w:pPr>
      <w:r>
        <w:t>Modèle final</w:t>
      </w:r>
    </w:p>
    <w:p w14:paraId="0633ECB1" w14:textId="2A1D4086" w:rsidR="00BD6CC0" w:rsidRDefault="00E05F28" w:rsidP="00BD6CC0">
      <w:pPr>
        <w:keepNext/>
      </w:pPr>
      <w:r>
        <w:t>Le modèle final intègre donc</w:t>
      </w:r>
      <w:r w:rsidR="00871DCD">
        <w:t xml:space="preserve"> finalement 103 features non sémantiques (variantes sur le nombre de mots communs) </w:t>
      </w:r>
      <w:r w:rsidR="005566E5">
        <w:t>ou</w:t>
      </w:r>
      <w:r w:rsidR="00871DCD">
        <w:t xml:space="preserve"> sémantiques (entités,</w:t>
      </w:r>
      <w:r w:rsidR="00BD6CC0">
        <w:t xml:space="preserve"> </w:t>
      </w:r>
      <w:r w:rsidR="00871DCD">
        <w:t>newsgroup et similarité</w:t>
      </w:r>
      <w:r w:rsidR="005566E5">
        <w:t>)</w:t>
      </w:r>
      <w:r w:rsidR="008F0884">
        <w:t>.</w:t>
      </w:r>
      <w:r w:rsidR="00BD6CC0" w:rsidRPr="00BD6CC0">
        <w:t xml:space="preserve"> </w:t>
      </w:r>
    </w:p>
    <w:p w14:paraId="4A8A4356" w14:textId="20CE5439" w:rsidR="008571E9" w:rsidRDefault="008571E9" w:rsidP="001D3A77">
      <w:r>
        <w:t>En utilisant les mêmes paramètres de base de l’algorithme xgboost, on obtient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8F0884" w:rsidRPr="00A16F2C" w14:paraId="53BB63DF" w14:textId="77777777" w:rsidTr="00A808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E8891C3" w14:textId="77777777" w:rsidR="008F0884" w:rsidRPr="00A16F2C" w:rsidRDefault="008F0884" w:rsidP="00A808A1">
            <w:pPr>
              <w:rPr>
                <w:sz w:val="20"/>
                <w:szCs w:val="20"/>
              </w:rPr>
            </w:pPr>
          </w:p>
        </w:tc>
        <w:tc>
          <w:tcPr>
            <w:tcW w:w="4531" w:type="dxa"/>
          </w:tcPr>
          <w:p w14:paraId="184CC201" w14:textId="77777777" w:rsidR="008F0884" w:rsidRPr="00A16F2C" w:rsidRDefault="008F0884" w:rsidP="00A808A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A16F2C">
              <w:rPr>
                <w:sz w:val="20"/>
                <w:szCs w:val="20"/>
              </w:rPr>
              <w:t>logloss</w:t>
            </w:r>
          </w:p>
        </w:tc>
      </w:tr>
      <w:tr w:rsidR="008F0884" w:rsidRPr="00A16F2C" w14:paraId="4255E231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56F3551A" w14:textId="1CFADA91" w:rsidR="008F0884" w:rsidRPr="004131EB" w:rsidRDefault="004131EB" w:rsidP="00A808A1">
            <w:pPr>
              <w:rPr>
                <w:sz w:val="20"/>
                <w:szCs w:val="20"/>
                <w:lang w:val="en-US"/>
              </w:rPr>
            </w:pPr>
            <w:r w:rsidRPr="00A16F2C">
              <w:rPr>
                <w:sz w:val="20"/>
                <w:szCs w:val="20"/>
                <w:lang w:val="en-US"/>
              </w:rPr>
              <w:t>Basic+nltk+ sklearn stop words + clean + lemmes</w:t>
            </w:r>
            <w:r>
              <w:rPr>
                <w:sz w:val="20"/>
                <w:szCs w:val="20"/>
                <w:lang w:val="en-US"/>
              </w:rPr>
              <w:t xml:space="preserve"> + entités</w:t>
            </w:r>
          </w:p>
        </w:tc>
        <w:tc>
          <w:tcPr>
            <w:tcW w:w="4531" w:type="dxa"/>
          </w:tcPr>
          <w:p w14:paraId="5014A049" w14:textId="4746EE6D" w:rsidR="008F0884" w:rsidRPr="00A16F2C" w:rsidRDefault="00AA587E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AA587E">
              <w:rPr>
                <w:sz w:val="20"/>
                <w:szCs w:val="20"/>
              </w:rPr>
              <w:t>0.3309</w:t>
            </w:r>
          </w:p>
        </w:tc>
      </w:tr>
      <w:tr w:rsidR="008F0884" w:rsidRPr="00A16F2C" w14:paraId="5348894B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73D34B30" w14:textId="403CC592" w:rsidR="008F0884" w:rsidRPr="004131EB" w:rsidRDefault="004131EB" w:rsidP="00A808A1">
            <w:pPr>
              <w:rPr>
                <w:sz w:val="20"/>
                <w:szCs w:val="20"/>
                <w:lang w:val="en-US"/>
              </w:rPr>
            </w:pPr>
            <w:r w:rsidRPr="00A16F2C">
              <w:rPr>
                <w:sz w:val="20"/>
                <w:szCs w:val="20"/>
                <w:lang w:val="en-US"/>
              </w:rPr>
              <w:t>Basic+nltk+ sklearn stop words + clean + lemmes</w:t>
            </w:r>
            <w:r>
              <w:rPr>
                <w:sz w:val="20"/>
                <w:szCs w:val="20"/>
                <w:lang w:val="en-US"/>
              </w:rPr>
              <w:t xml:space="preserve"> + enti</w:t>
            </w:r>
            <w:r w:rsidR="004E08D9">
              <w:rPr>
                <w:sz w:val="20"/>
                <w:szCs w:val="20"/>
                <w:lang w:val="en-US"/>
              </w:rPr>
              <w:t>tés + newsgroups</w:t>
            </w:r>
          </w:p>
        </w:tc>
        <w:tc>
          <w:tcPr>
            <w:tcW w:w="4531" w:type="dxa"/>
          </w:tcPr>
          <w:p w14:paraId="0BF86508" w14:textId="4DEDA23A" w:rsidR="008F0884" w:rsidRPr="00A16F2C" w:rsidRDefault="00F233CE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233CE">
              <w:rPr>
                <w:sz w:val="20"/>
                <w:szCs w:val="20"/>
              </w:rPr>
              <w:t>0.3302</w:t>
            </w:r>
          </w:p>
        </w:tc>
      </w:tr>
      <w:tr w:rsidR="008F0884" w:rsidRPr="00A16F2C" w14:paraId="1E97DA65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20C7F497" w14:textId="0B217A40" w:rsidR="008F0884" w:rsidRPr="00A16F2C" w:rsidRDefault="004E08D9" w:rsidP="00A808A1">
            <w:pPr>
              <w:rPr>
                <w:sz w:val="20"/>
                <w:szCs w:val="20"/>
                <w:lang w:val="en-US"/>
              </w:rPr>
            </w:pPr>
            <w:r w:rsidRPr="00A16F2C">
              <w:rPr>
                <w:sz w:val="20"/>
                <w:szCs w:val="20"/>
                <w:lang w:val="en-US"/>
              </w:rPr>
              <w:t>Basic+nltk+ sklearn stop words + clean + lemmes</w:t>
            </w:r>
            <w:r>
              <w:rPr>
                <w:sz w:val="20"/>
                <w:szCs w:val="20"/>
                <w:lang w:val="en-US"/>
              </w:rPr>
              <w:t xml:space="preserve"> + entités + newsgroups </w:t>
            </w:r>
            <w:r w:rsidR="005566E5">
              <w:rPr>
                <w:sz w:val="20"/>
                <w:szCs w:val="20"/>
                <w:lang w:val="en-US"/>
              </w:rPr>
              <w:t>+</w:t>
            </w:r>
            <w:r>
              <w:rPr>
                <w:sz w:val="20"/>
                <w:szCs w:val="20"/>
                <w:lang w:val="en-US"/>
              </w:rPr>
              <w:t xml:space="preserve"> similarité</w:t>
            </w:r>
          </w:p>
        </w:tc>
        <w:tc>
          <w:tcPr>
            <w:tcW w:w="4531" w:type="dxa"/>
          </w:tcPr>
          <w:p w14:paraId="31FEFF60" w14:textId="64A21E20" w:rsidR="008F0884" w:rsidRPr="00A16F2C" w:rsidRDefault="00A153BB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A153BB">
              <w:rPr>
                <w:sz w:val="20"/>
                <w:szCs w:val="20"/>
                <w:lang w:val="en-US"/>
              </w:rPr>
              <w:t>0.3291</w:t>
            </w:r>
          </w:p>
        </w:tc>
      </w:tr>
    </w:tbl>
    <w:p w14:paraId="2889838D" w14:textId="019315CC" w:rsidR="00BD6CC0" w:rsidRDefault="00BD6CC0" w:rsidP="001D3A77"/>
    <w:p w14:paraId="02B7EBC2" w14:textId="77777777" w:rsidR="00BD6CC0" w:rsidRDefault="00BD6CC0">
      <w:r>
        <w:br w:type="page"/>
      </w:r>
    </w:p>
    <w:p w14:paraId="40D68AAE" w14:textId="7570ADCB" w:rsidR="008F0884" w:rsidRPr="001D3A77" w:rsidRDefault="008F0884" w:rsidP="001D3A77"/>
    <w:p w14:paraId="38FE5821" w14:textId="77777777" w:rsidR="00BD6CC0" w:rsidRDefault="00BD6CC0">
      <w:r>
        <w:br w:type="page"/>
      </w:r>
    </w:p>
    <w:p w14:paraId="1087BCDD" w14:textId="0E588579" w:rsidR="00BD6CC0" w:rsidRDefault="00BD6CC0" w:rsidP="00BD6CC0">
      <w:pPr>
        <w:pStyle w:val="Caption"/>
        <w:keepNext/>
      </w:pPr>
      <w:r>
        <w:lastRenderedPageBreak/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0</w:t>
      </w:r>
      <w:r>
        <w:fldChar w:fldCharType="end"/>
      </w:r>
      <w:r>
        <w:t xml:space="preserve"> 103 features</w:t>
      </w:r>
    </w:p>
    <w:p w14:paraId="691F6B9F" w14:textId="5533D03F" w:rsidR="00BD6CC0" w:rsidRDefault="00BD6CC0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object w:dxaOrig="13531" w:dyaOrig="23239" w14:anchorId="593585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393.1pt;height:676.25pt" o:ole="">
            <v:imagedata r:id="rId48" o:title=""/>
          </v:shape>
          <o:OLEObject Type="Embed" ProgID="Visio.Drawing.15" ShapeID="_x0000_i1059" DrawAspect="Content" ObjectID="_1665768869" r:id="rId49"/>
        </w:object>
      </w:r>
    </w:p>
    <w:p w14:paraId="167A0C23" w14:textId="0AD6AFB5" w:rsidR="00CA0F8C" w:rsidRDefault="00CA0F8C" w:rsidP="00C43CBC">
      <w:pPr>
        <w:pStyle w:val="Heading2"/>
      </w:pPr>
      <w:r>
        <w:lastRenderedPageBreak/>
        <w:t>Optimisation des hyper paramètres</w:t>
      </w:r>
    </w:p>
    <w:p w14:paraId="25FEE95D" w14:textId="45F3776C" w:rsidR="00346F7B" w:rsidRDefault="001A2357" w:rsidP="00346F7B">
      <w:r>
        <w:t>Le modèle</w:t>
      </w:r>
      <w:r w:rsidR="00D7450F">
        <w:t xml:space="preserve"> final intègre donc les 103 features avec un paramétrage basique de l’algorithme </w:t>
      </w:r>
      <w:r w:rsidR="008D6951">
        <w:t>xgboost.</w:t>
      </w:r>
    </w:p>
    <w:p w14:paraId="283952E9" w14:textId="68FBCA59" w:rsidR="008D6951" w:rsidRDefault="008D6951" w:rsidP="00346F7B">
      <w:r>
        <w:t xml:space="preserve">En utilisant la bibliothèque </w:t>
      </w:r>
      <w:r w:rsidRPr="007F5612">
        <w:rPr>
          <w:rStyle w:val="SubtleEmphasis"/>
        </w:rPr>
        <w:t>hyperopt</w:t>
      </w:r>
      <w:r w:rsidR="0062393E">
        <w:t xml:space="preserve">, nous avons </w:t>
      </w:r>
      <w:r w:rsidR="005442DB">
        <w:t xml:space="preserve">calculé 500 modèles explorant </w:t>
      </w:r>
      <w:r w:rsidR="007F5612">
        <w:t>un</w:t>
      </w:r>
      <w:r w:rsidR="0062393E">
        <w:t xml:space="preserve"> espace </w:t>
      </w:r>
      <w:r w:rsidR="005442DB">
        <w:t xml:space="preserve">important </w:t>
      </w:r>
      <w:r w:rsidR="0062393E">
        <w:t>d</w:t>
      </w:r>
      <w:r w:rsidR="005F307E">
        <w:t>’hyper</w:t>
      </w:r>
      <w:r w:rsidR="0062393E">
        <w:t xml:space="preserve"> paramètres</w:t>
      </w:r>
      <w:r w:rsidR="00B71C2B">
        <w:t xml:space="preserve"> pour obtenir finalement </w:t>
      </w:r>
      <w:r w:rsidR="00181B14">
        <w:t>notre meilleur modèle</w:t>
      </w:r>
      <w:r w:rsidR="00E22324">
        <w:t xml:space="preserve"> avec une amélioration importante du logloss et du score kaggle</w:t>
      </w:r>
      <w:r w:rsidR="00181B14">
        <w:t> :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D33C3D" w:rsidRPr="00062E43" w14:paraId="5FDB7167" w14:textId="77777777" w:rsidTr="00A808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62" w:type="dxa"/>
            <w:gridSpan w:val="2"/>
          </w:tcPr>
          <w:p w14:paraId="56D90D2E" w14:textId="4C84B1DF" w:rsidR="00D33C3D" w:rsidRPr="00062E43" w:rsidRDefault="00D33C3D" w:rsidP="00D33C3D">
            <w:pPr>
              <w:jc w:val="center"/>
              <w:rPr>
                <w:sz w:val="20"/>
                <w:szCs w:val="20"/>
              </w:rPr>
            </w:pPr>
            <w:r w:rsidRPr="00062E43">
              <w:rPr>
                <w:sz w:val="20"/>
                <w:szCs w:val="20"/>
              </w:rPr>
              <w:t>Paramètres</w:t>
            </w:r>
            <w:r w:rsidR="00F76347">
              <w:rPr>
                <w:sz w:val="20"/>
                <w:szCs w:val="20"/>
              </w:rPr>
              <w:t xml:space="preserve"> XGBoost</w:t>
            </w:r>
          </w:p>
        </w:tc>
      </w:tr>
      <w:tr w:rsidR="00B71C2B" w:rsidRPr="00062E43" w14:paraId="41A208BB" w14:textId="77777777" w:rsidTr="00D33C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009A7881" w14:textId="304A94ED" w:rsidR="00B71C2B" w:rsidRPr="00062E43" w:rsidRDefault="00E851A5" w:rsidP="00346F7B">
            <w:pPr>
              <w:rPr>
                <w:sz w:val="20"/>
                <w:szCs w:val="20"/>
              </w:rPr>
            </w:pPr>
            <w:r w:rsidRPr="00062E43">
              <w:rPr>
                <w:sz w:val="20"/>
                <w:szCs w:val="20"/>
              </w:rPr>
              <w:t>colsample_bytree</w:t>
            </w:r>
          </w:p>
        </w:tc>
        <w:tc>
          <w:tcPr>
            <w:tcW w:w="4531" w:type="dxa"/>
          </w:tcPr>
          <w:p w14:paraId="410D988C" w14:textId="480E3D20" w:rsidR="00B71C2B" w:rsidRPr="00062E43" w:rsidRDefault="008D6AB3" w:rsidP="00346F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062E43">
              <w:rPr>
                <w:sz w:val="20"/>
                <w:szCs w:val="20"/>
              </w:rPr>
              <w:t>0.7</w:t>
            </w:r>
          </w:p>
        </w:tc>
      </w:tr>
      <w:tr w:rsidR="00B71C2B" w:rsidRPr="00062E43" w14:paraId="4D15019F" w14:textId="77777777" w:rsidTr="00D33C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0035B306" w14:textId="186709E2" w:rsidR="00B71C2B" w:rsidRPr="00062E43" w:rsidRDefault="00003FB6" w:rsidP="00346F7B">
            <w:pPr>
              <w:rPr>
                <w:sz w:val="20"/>
                <w:szCs w:val="20"/>
              </w:rPr>
            </w:pPr>
            <w:r w:rsidRPr="00062E43">
              <w:rPr>
                <w:sz w:val="20"/>
                <w:szCs w:val="20"/>
              </w:rPr>
              <w:t>eta</w:t>
            </w:r>
          </w:p>
        </w:tc>
        <w:tc>
          <w:tcPr>
            <w:tcW w:w="4531" w:type="dxa"/>
          </w:tcPr>
          <w:p w14:paraId="27218C6D" w14:textId="49DF0343" w:rsidR="00B71C2B" w:rsidRPr="00062E43" w:rsidRDefault="008D6AB3" w:rsidP="00346F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062E43">
              <w:rPr>
                <w:sz w:val="20"/>
                <w:szCs w:val="20"/>
              </w:rPr>
              <w:t>0.05</w:t>
            </w:r>
          </w:p>
        </w:tc>
      </w:tr>
      <w:tr w:rsidR="00B71C2B" w:rsidRPr="00062E43" w14:paraId="7A98553B" w14:textId="77777777" w:rsidTr="00D33C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9EC18B0" w14:textId="6420BFE7" w:rsidR="00B71C2B" w:rsidRPr="00062E43" w:rsidRDefault="00003FB6" w:rsidP="00346F7B">
            <w:pPr>
              <w:rPr>
                <w:sz w:val="20"/>
                <w:szCs w:val="20"/>
              </w:rPr>
            </w:pPr>
            <w:r w:rsidRPr="00062E43">
              <w:rPr>
                <w:sz w:val="20"/>
                <w:szCs w:val="20"/>
              </w:rPr>
              <w:t>gamma</w:t>
            </w:r>
          </w:p>
        </w:tc>
        <w:tc>
          <w:tcPr>
            <w:tcW w:w="4531" w:type="dxa"/>
          </w:tcPr>
          <w:p w14:paraId="317BEF4E" w14:textId="3A3FE140" w:rsidR="00B71C2B" w:rsidRPr="00062E43" w:rsidRDefault="008D6AB3" w:rsidP="00346F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062E43">
              <w:rPr>
                <w:sz w:val="20"/>
                <w:szCs w:val="20"/>
              </w:rPr>
              <w:t>0.85</w:t>
            </w:r>
          </w:p>
        </w:tc>
      </w:tr>
      <w:tr w:rsidR="00B71C2B" w:rsidRPr="00062E43" w14:paraId="4E6FFFFC" w14:textId="77777777" w:rsidTr="00D33C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10AA6BA" w14:textId="1C87629A" w:rsidR="00B71C2B" w:rsidRPr="00062E43" w:rsidRDefault="00003FB6" w:rsidP="00346F7B">
            <w:pPr>
              <w:rPr>
                <w:sz w:val="20"/>
                <w:szCs w:val="20"/>
              </w:rPr>
            </w:pPr>
            <w:r w:rsidRPr="00062E43">
              <w:rPr>
                <w:sz w:val="20"/>
                <w:szCs w:val="20"/>
              </w:rPr>
              <w:t>max_depth</w:t>
            </w:r>
          </w:p>
        </w:tc>
        <w:tc>
          <w:tcPr>
            <w:tcW w:w="4531" w:type="dxa"/>
          </w:tcPr>
          <w:p w14:paraId="50AB15CB" w14:textId="0AA6C104" w:rsidR="00B71C2B" w:rsidRPr="00062E43" w:rsidRDefault="008D6AB3" w:rsidP="00346F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062E43">
              <w:rPr>
                <w:sz w:val="20"/>
                <w:szCs w:val="20"/>
              </w:rPr>
              <w:t>11</w:t>
            </w:r>
          </w:p>
        </w:tc>
      </w:tr>
      <w:tr w:rsidR="00B71C2B" w:rsidRPr="00062E43" w14:paraId="3E322145" w14:textId="77777777" w:rsidTr="00D33C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9BC4E53" w14:textId="2951AEC0" w:rsidR="00B71C2B" w:rsidRPr="00062E43" w:rsidRDefault="00011FC6" w:rsidP="00346F7B">
            <w:pPr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min_child_weight</w:t>
            </w:r>
          </w:p>
        </w:tc>
        <w:tc>
          <w:tcPr>
            <w:tcW w:w="4531" w:type="dxa"/>
          </w:tcPr>
          <w:p w14:paraId="08158F96" w14:textId="79F8C28C" w:rsidR="00B71C2B" w:rsidRPr="00062E43" w:rsidRDefault="008D6AB3" w:rsidP="00346F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3.0</w:t>
            </w:r>
          </w:p>
        </w:tc>
      </w:tr>
      <w:tr w:rsidR="00003FB6" w:rsidRPr="00062E43" w14:paraId="028A1388" w14:textId="77777777" w:rsidTr="00D33C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5C71AF5D" w14:textId="633B2236" w:rsidR="00003FB6" w:rsidRPr="00062E43" w:rsidRDefault="00011FC6" w:rsidP="00346F7B">
            <w:pPr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n_estimators</w:t>
            </w:r>
          </w:p>
        </w:tc>
        <w:tc>
          <w:tcPr>
            <w:tcW w:w="4531" w:type="dxa"/>
          </w:tcPr>
          <w:p w14:paraId="10615F1A" w14:textId="25E39472" w:rsidR="00003FB6" w:rsidRPr="00062E43" w:rsidRDefault="008D6AB3" w:rsidP="00346F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868</w:t>
            </w:r>
          </w:p>
        </w:tc>
      </w:tr>
      <w:tr w:rsidR="00003FB6" w:rsidRPr="00062E43" w14:paraId="0E0DD42A" w14:textId="77777777" w:rsidTr="00D33C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6AD1277E" w14:textId="4657E5BE" w:rsidR="00003FB6" w:rsidRPr="00062E43" w:rsidRDefault="00011FC6" w:rsidP="00346F7B">
            <w:pPr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subsample</w:t>
            </w:r>
          </w:p>
        </w:tc>
        <w:tc>
          <w:tcPr>
            <w:tcW w:w="4531" w:type="dxa"/>
          </w:tcPr>
          <w:p w14:paraId="74E4F166" w14:textId="66E21A8A" w:rsidR="00003FB6" w:rsidRPr="00062E43" w:rsidRDefault="008D6AB3" w:rsidP="00346F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0.95</w:t>
            </w:r>
          </w:p>
        </w:tc>
      </w:tr>
      <w:tr w:rsidR="00D33C3D" w:rsidRPr="00062E43" w14:paraId="07D14E19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62" w:type="dxa"/>
            <w:gridSpan w:val="2"/>
          </w:tcPr>
          <w:p w14:paraId="0DC98A74" w14:textId="08AE2078" w:rsidR="00D33C3D" w:rsidRPr="00062E43" w:rsidRDefault="00D33C3D" w:rsidP="00D33C3D">
            <w:pPr>
              <w:jc w:val="center"/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Résultats</w:t>
            </w:r>
          </w:p>
        </w:tc>
      </w:tr>
      <w:tr w:rsidR="00003FB6" w:rsidRPr="00062E43" w14:paraId="021EE237" w14:textId="77777777" w:rsidTr="00D33C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0D5EBE85" w14:textId="70CF8903" w:rsidR="00003FB6" w:rsidRPr="00062E43" w:rsidRDefault="008D6AB3" w:rsidP="00346F7B">
            <w:pPr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logloss</w:t>
            </w:r>
          </w:p>
        </w:tc>
        <w:tc>
          <w:tcPr>
            <w:tcW w:w="4531" w:type="dxa"/>
          </w:tcPr>
          <w:p w14:paraId="06BFAB64" w14:textId="39AA2FFF" w:rsidR="00003FB6" w:rsidRPr="00062E43" w:rsidRDefault="008D05B8" w:rsidP="00346F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0.2867</w:t>
            </w:r>
          </w:p>
        </w:tc>
      </w:tr>
      <w:tr w:rsidR="008D6AB3" w:rsidRPr="00062E43" w14:paraId="6658FE94" w14:textId="77777777" w:rsidTr="00D33C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84EE5D4" w14:textId="5470276E" w:rsidR="008D6AB3" w:rsidRPr="00062E43" w:rsidRDefault="00D33C3D" w:rsidP="00346F7B">
            <w:pPr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Score kaggle</w:t>
            </w:r>
          </w:p>
        </w:tc>
        <w:tc>
          <w:tcPr>
            <w:tcW w:w="4531" w:type="dxa"/>
          </w:tcPr>
          <w:p w14:paraId="45D3B87A" w14:textId="7259D1BE" w:rsidR="008D6AB3" w:rsidRPr="00062E43" w:rsidRDefault="008D05B8" w:rsidP="00346F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0.31176</w:t>
            </w:r>
          </w:p>
        </w:tc>
      </w:tr>
      <w:tr w:rsidR="00D33C3D" w:rsidRPr="00062E43" w14:paraId="32DFB4FB" w14:textId="77777777" w:rsidTr="00D33C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57E0DA8F" w14:textId="7206E547" w:rsidR="00D33C3D" w:rsidRPr="00062E43" w:rsidRDefault="00D33C3D" w:rsidP="00346F7B">
            <w:pPr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Rank %</w:t>
            </w:r>
          </w:p>
        </w:tc>
        <w:tc>
          <w:tcPr>
            <w:tcW w:w="4531" w:type="dxa"/>
          </w:tcPr>
          <w:p w14:paraId="682D749E" w14:textId="647FCCDF" w:rsidR="00D33C3D" w:rsidRPr="00062E43" w:rsidRDefault="00BD7DD6" w:rsidP="00346F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062E43">
              <w:rPr>
                <w:sz w:val="20"/>
                <w:szCs w:val="20"/>
                <w:lang w:val="en-US"/>
              </w:rPr>
              <w:t>33.2</w:t>
            </w:r>
          </w:p>
        </w:tc>
      </w:tr>
    </w:tbl>
    <w:p w14:paraId="0913161E" w14:textId="77777777" w:rsidR="00C115DB" w:rsidRDefault="00E50EE0" w:rsidP="00C115DB">
      <w:pPr>
        <w:keepNext/>
      </w:pPr>
      <w:r>
        <w:rPr>
          <w:noProof/>
        </w:rPr>
        <w:drawing>
          <wp:inline distT="0" distB="0" distL="0" distR="0" wp14:anchorId="677791E6" wp14:editId="5DBC21FA">
            <wp:extent cx="4802400" cy="47628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400" cy="476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51DBB" w14:textId="6C8E15A6" w:rsidR="00B71C2B" w:rsidRPr="004871B1" w:rsidRDefault="00C115DB" w:rsidP="00C115DB">
      <w:pPr>
        <w:pStyle w:val="Caption"/>
        <w:rPr>
          <w:lang w:val="en-US"/>
        </w:rPr>
      </w:pPr>
      <w:r w:rsidRPr="00E93B5C">
        <w:rPr>
          <w:lang w:val="en-US"/>
        </w:rPr>
        <w:t xml:space="preserve">Figure </w:t>
      </w:r>
      <w:r w:rsidR="00BD6CC0">
        <w:rPr>
          <w:lang w:val="en-US"/>
        </w:rPr>
        <w:fldChar w:fldCharType="begin"/>
      </w:r>
      <w:r w:rsidR="00BD6CC0">
        <w:rPr>
          <w:lang w:val="en-US"/>
        </w:rPr>
        <w:instrText xml:space="preserve"> SEQ Figure \* ARABIC </w:instrText>
      </w:r>
      <w:r w:rsidR="00BD6CC0">
        <w:rPr>
          <w:lang w:val="en-US"/>
        </w:rPr>
        <w:fldChar w:fldCharType="separate"/>
      </w:r>
      <w:r w:rsidR="00BD6CC0">
        <w:rPr>
          <w:noProof/>
          <w:lang w:val="en-US"/>
        </w:rPr>
        <w:t>31</w:t>
      </w:r>
      <w:r w:rsidR="00BD6CC0">
        <w:rPr>
          <w:lang w:val="en-US"/>
        </w:rPr>
        <w:fldChar w:fldCharType="end"/>
      </w:r>
      <w:r w:rsidR="00BD359C" w:rsidRPr="00E93B5C">
        <w:rPr>
          <w:lang w:val="en-US"/>
        </w:rPr>
        <w:t xml:space="preserve"> </w:t>
      </w:r>
      <w:r w:rsidRPr="00E93B5C">
        <w:rPr>
          <w:lang w:val="en-US"/>
        </w:rPr>
        <w:t>xgboost: logloss / all features</w:t>
      </w:r>
    </w:p>
    <w:p w14:paraId="62CFDDBC" w14:textId="11DB3C59" w:rsidR="00E50EE0" w:rsidRPr="00E93B5C" w:rsidRDefault="00476A3C" w:rsidP="00C43CBC">
      <w:pPr>
        <w:pStyle w:val="Heading2"/>
        <w:rPr>
          <w:lang w:val="en-US"/>
        </w:rPr>
      </w:pPr>
      <w:r w:rsidRPr="00E93B5C">
        <w:rPr>
          <w:lang w:val="en-US"/>
        </w:rPr>
        <w:lastRenderedPageBreak/>
        <w:t>Evaluation</w:t>
      </w:r>
    </w:p>
    <w:p w14:paraId="22A6D7AF" w14:textId="1BCD1DC3" w:rsidR="00476A3C" w:rsidRDefault="007E181E" w:rsidP="00476A3C">
      <w:r>
        <w:t>En manipulant des concepts s</w:t>
      </w:r>
      <w:r w:rsidR="009A61B6">
        <w:t>imples ou des fonctions directement fournies par les bibliothèques de NLP, nous avons donc obtenu un m</w:t>
      </w:r>
      <w:r w:rsidR="003C74D8">
        <w:t xml:space="preserve">odèle qui se place </w:t>
      </w:r>
      <w:r w:rsidR="00A000CD">
        <w:t xml:space="preserve">dans le </w:t>
      </w:r>
      <w:r w:rsidR="00AF3C6E">
        <w:t>premier</w:t>
      </w:r>
      <w:r w:rsidR="00A000CD">
        <w:t xml:space="preserve"> tiers des meilleurs modèles. Ceci au sens du score kaggle.</w:t>
      </w:r>
    </w:p>
    <w:p w14:paraId="26E24E63" w14:textId="31B0F190" w:rsidR="00A000CD" w:rsidRDefault="000B0B28" w:rsidP="00476A3C">
      <w:r>
        <w:t xml:space="preserve">Ce score </w:t>
      </w:r>
      <w:r w:rsidR="00AF3C6E">
        <w:t xml:space="preserve">kaggle </w:t>
      </w:r>
      <w:r>
        <w:t xml:space="preserve">plutôt satisfaisant correspond-il </w:t>
      </w:r>
      <w:r w:rsidR="00AF3C6E">
        <w:t>à un bon modèle ?</w:t>
      </w:r>
    </w:p>
    <w:p w14:paraId="6C2FED36" w14:textId="4BD7A6CD" w:rsidR="00E22324" w:rsidRDefault="006B7156" w:rsidP="00476A3C">
      <w:r>
        <w:t>Si on examine</w:t>
      </w:r>
      <w:r w:rsidR="00565206">
        <w:t xml:space="preserve"> les métriques standards d’une classification ainsi que la matrice de confusion</w:t>
      </w:r>
      <w:r w:rsidR="000367BA">
        <w:t>,</w:t>
      </w:r>
      <w:r w:rsidR="00A0470D">
        <w:t xml:space="preserve"> on remarque comme auparavant</w:t>
      </w:r>
      <w:r w:rsidR="008437FF">
        <w:t>,</w:t>
      </w:r>
      <w:r w:rsidR="00A0470D">
        <w:t xml:space="preserve"> que les probabilités sont sous</w:t>
      </w:r>
      <w:r w:rsidR="000367BA">
        <w:t xml:space="preserve"> </w:t>
      </w:r>
      <w:r w:rsidR="00A0470D">
        <w:t>estimées</w:t>
      </w:r>
      <w:r w:rsidR="000367BA">
        <w:t xml:space="preserve"> et qu’en utilisant le </w:t>
      </w:r>
      <w:r w:rsidR="00E22324">
        <w:t>seuil</w:t>
      </w:r>
      <w:r w:rsidR="00FB4B3E">
        <w:t xml:space="preserve"> standard de 0.5, on prédit trop peu de paires dupliquées</w:t>
      </w:r>
      <w:r w:rsidR="00CE5528">
        <w:t>.</w:t>
      </w:r>
    </w:p>
    <w:p w14:paraId="49F80B55" w14:textId="46DA863C" w:rsidR="006B7156" w:rsidRDefault="006B7156" w:rsidP="00476A3C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1812"/>
        <w:gridCol w:w="1812"/>
        <w:gridCol w:w="1812"/>
        <w:gridCol w:w="1813"/>
      </w:tblGrid>
      <w:tr w:rsidR="00E93B5C" w:rsidRPr="006368E5" w14:paraId="4F27E7E5" w14:textId="77777777" w:rsidTr="00A808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742EC7BF" w14:textId="77777777" w:rsidR="00E93B5C" w:rsidRPr="006368E5" w:rsidRDefault="00E93B5C" w:rsidP="00A808A1">
            <w:pPr>
              <w:rPr>
                <w:sz w:val="20"/>
                <w:szCs w:val="20"/>
              </w:rPr>
            </w:pPr>
          </w:p>
        </w:tc>
        <w:tc>
          <w:tcPr>
            <w:tcW w:w="1812" w:type="dxa"/>
          </w:tcPr>
          <w:p w14:paraId="41B1E6B1" w14:textId="77777777" w:rsidR="00E93B5C" w:rsidRPr="006368E5" w:rsidRDefault="00E93B5C" w:rsidP="00A808A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precision</w:t>
            </w:r>
          </w:p>
        </w:tc>
        <w:tc>
          <w:tcPr>
            <w:tcW w:w="1812" w:type="dxa"/>
          </w:tcPr>
          <w:p w14:paraId="60EBFB53" w14:textId="77777777" w:rsidR="00E93B5C" w:rsidRPr="006368E5" w:rsidRDefault="00E93B5C" w:rsidP="00A808A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recall</w:t>
            </w:r>
          </w:p>
        </w:tc>
        <w:tc>
          <w:tcPr>
            <w:tcW w:w="1813" w:type="dxa"/>
          </w:tcPr>
          <w:p w14:paraId="581595FD" w14:textId="77777777" w:rsidR="00E93B5C" w:rsidRPr="006368E5" w:rsidRDefault="00E93B5C" w:rsidP="00A808A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F1-score</w:t>
            </w:r>
          </w:p>
        </w:tc>
      </w:tr>
      <w:tr w:rsidR="00E93B5C" w:rsidRPr="006368E5" w14:paraId="0C947492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48F825FD" w14:textId="77777777" w:rsidR="00E93B5C" w:rsidRPr="006368E5" w:rsidRDefault="00E93B5C" w:rsidP="00A808A1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</w:t>
            </w:r>
          </w:p>
        </w:tc>
        <w:tc>
          <w:tcPr>
            <w:tcW w:w="1812" w:type="dxa"/>
          </w:tcPr>
          <w:p w14:paraId="72D64707" w14:textId="1689684F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8</w:t>
            </w:r>
            <w:r w:rsidR="00E0436F">
              <w:rPr>
                <w:sz w:val="20"/>
                <w:szCs w:val="20"/>
              </w:rPr>
              <w:t>8</w:t>
            </w:r>
          </w:p>
        </w:tc>
        <w:tc>
          <w:tcPr>
            <w:tcW w:w="1812" w:type="dxa"/>
          </w:tcPr>
          <w:p w14:paraId="216FDBDE" w14:textId="764889E4" w:rsidR="00E93B5C" w:rsidRPr="006368E5" w:rsidRDefault="00E0436F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96</w:t>
            </w:r>
          </w:p>
        </w:tc>
        <w:tc>
          <w:tcPr>
            <w:tcW w:w="1813" w:type="dxa"/>
          </w:tcPr>
          <w:p w14:paraId="5B52A518" w14:textId="7F0CD57D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9</w:t>
            </w:r>
            <w:r w:rsidR="0032268B">
              <w:rPr>
                <w:sz w:val="20"/>
                <w:szCs w:val="20"/>
              </w:rPr>
              <w:t>2</w:t>
            </w:r>
          </w:p>
        </w:tc>
      </w:tr>
      <w:tr w:rsidR="00E93B5C" w:rsidRPr="006368E5" w14:paraId="28B87828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3648B944" w14:textId="77777777" w:rsidR="00E93B5C" w:rsidRPr="006368E5" w:rsidRDefault="00E93B5C" w:rsidP="00A808A1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1</w:t>
            </w:r>
          </w:p>
        </w:tc>
        <w:tc>
          <w:tcPr>
            <w:tcW w:w="1812" w:type="dxa"/>
          </w:tcPr>
          <w:p w14:paraId="1EF83056" w14:textId="6E840CC8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 w:rsidR="0032268B">
              <w:rPr>
                <w:sz w:val="20"/>
                <w:szCs w:val="20"/>
              </w:rPr>
              <w:t>68</w:t>
            </w:r>
          </w:p>
        </w:tc>
        <w:tc>
          <w:tcPr>
            <w:tcW w:w="1812" w:type="dxa"/>
          </w:tcPr>
          <w:p w14:paraId="3263036C" w14:textId="2596F6A3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 w:rsidR="0032268B">
              <w:rPr>
                <w:sz w:val="20"/>
                <w:szCs w:val="20"/>
              </w:rPr>
              <w:t>40</w:t>
            </w:r>
          </w:p>
        </w:tc>
        <w:tc>
          <w:tcPr>
            <w:tcW w:w="1813" w:type="dxa"/>
          </w:tcPr>
          <w:p w14:paraId="1B871835" w14:textId="38820671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 w:rsidR="0032268B">
              <w:rPr>
                <w:sz w:val="20"/>
                <w:szCs w:val="20"/>
              </w:rPr>
              <w:t>51</w:t>
            </w:r>
          </w:p>
        </w:tc>
      </w:tr>
      <w:tr w:rsidR="00E93B5C" w:rsidRPr="006368E5" w14:paraId="7870C9E1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47E65446" w14:textId="77777777" w:rsidR="00E93B5C" w:rsidRPr="006368E5" w:rsidRDefault="00E93B5C" w:rsidP="00A808A1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Accuracy</w:t>
            </w:r>
          </w:p>
        </w:tc>
        <w:tc>
          <w:tcPr>
            <w:tcW w:w="1812" w:type="dxa"/>
          </w:tcPr>
          <w:p w14:paraId="6A3BCEAE" w14:textId="77777777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812" w:type="dxa"/>
          </w:tcPr>
          <w:p w14:paraId="1374CD78" w14:textId="77777777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813" w:type="dxa"/>
          </w:tcPr>
          <w:p w14:paraId="02FB296C" w14:textId="333BC848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8</w:t>
            </w:r>
            <w:r w:rsidR="0032268B">
              <w:rPr>
                <w:sz w:val="20"/>
                <w:szCs w:val="20"/>
              </w:rPr>
              <w:t>3</w:t>
            </w:r>
          </w:p>
        </w:tc>
      </w:tr>
      <w:tr w:rsidR="00E93B5C" w:rsidRPr="006368E5" w14:paraId="4C3C4308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19FDBF0B" w14:textId="77777777" w:rsidR="00E93B5C" w:rsidRPr="006368E5" w:rsidRDefault="00E93B5C" w:rsidP="00A808A1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Macro avg</w:t>
            </w:r>
          </w:p>
        </w:tc>
        <w:tc>
          <w:tcPr>
            <w:tcW w:w="1812" w:type="dxa"/>
          </w:tcPr>
          <w:p w14:paraId="3696CE9B" w14:textId="5618651C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7</w:t>
            </w:r>
            <w:r w:rsidR="0018681A">
              <w:rPr>
                <w:sz w:val="20"/>
                <w:szCs w:val="20"/>
              </w:rPr>
              <w:t>3</w:t>
            </w:r>
          </w:p>
        </w:tc>
        <w:tc>
          <w:tcPr>
            <w:tcW w:w="1812" w:type="dxa"/>
          </w:tcPr>
          <w:p w14:paraId="5280E055" w14:textId="32EC62FF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 w:rsidR="0018681A">
              <w:rPr>
                <w:sz w:val="20"/>
                <w:szCs w:val="20"/>
              </w:rPr>
              <w:t>80</w:t>
            </w:r>
          </w:p>
        </w:tc>
        <w:tc>
          <w:tcPr>
            <w:tcW w:w="1813" w:type="dxa"/>
          </w:tcPr>
          <w:p w14:paraId="352AF66B" w14:textId="69146F67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 w:rsidR="0018681A">
              <w:rPr>
                <w:sz w:val="20"/>
                <w:szCs w:val="20"/>
              </w:rPr>
              <w:t>75</w:t>
            </w:r>
          </w:p>
        </w:tc>
      </w:tr>
      <w:tr w:rsidR="00E93B5C" w:rsidRPr="006368E5" w14:paraId="26BF9F99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3EE473C8" w14:textId="77777777" w:rsidR="00E93B5C" w:rsidRPr="006368E5" w:rsidRDefault="00E93B5C" w:rsidP="00A808A1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Weighted avg</w:t>
            </w:r>
          </w:p>
        </w:tc>
        <w:tc>
          <w:tcPr>
            <w:tcW w:w="1812" w:type="dxa"/>
          </w:tcPr>
          <w:p w14:paraId="5D3A8C62" w14:textId="6740B399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 w:rsidR="0018681A">
              <w:rPr>
                <w:sz w:val="20"/>
                <w:szCs w:val="20"/>
              </w:rPr>
              <w:t>86</w:t>
            </w:r>
          </w:p>
        </w:tc>
        <w:tc>
          <w:tcPr>
            <w:tcW w:w="1812" w:type="dxa"/>
          </w:tcPr>
          <w:p w14:paraId="2A286571" w14:textId="2CD34F69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8</w:t>
            </w:r>
            <w:r w:rsidR="0018681A">
              <w:rPr>
                <w:sz w:val="20"/>
                <w:szCs w:val="20"/>
              </w:rPr>
              <w:t>3</w:t>
            </w:r>
          </w:p>
        </w:tc>
        <w:tc>
          <w:tcPr>
            <w:tcW w:w="1813" w:type="dxa"/>
          </w:tcPr>
          <w:p w14:paraId="6AC871B8" w14:textId="58470369" w:rsidR="00E93B5C" w:rsidRPr="006368E5" w:rsidRDefault="00E93B5C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 w:rsidR="0018681A">
              <w:rPr>
                <w:sz w:val="20"/>
                <w:szCs w:val="20"/>
              </w:rPr>
              <w:t>84</w:t>
            </w:r>
          </w:p>
        </w:tc>
      </w:tr>
    </w:tbl>
    <w:p w14:paraId="472845FB" w14:textId="77777777" w:rsidR="00C75E18" w:rsidRDefault="00C75E18" w:rsidP="00C75E18">
      <w:pPr>
        <w:keepNext/>
      </w:pPr>
      <w:r>
        <w:rPr>
          <w:noProof/>
        </w:rPr>
        <w:drawing>
          <wp:inline distT="0" distB="0" distL="0" distR="0" wp14:anchorId="7F8C4F54" wp14:editId="34FA566D">
            <wp:extent cx="4600800" cy="2646000"/>
            <wp:effectExtent l="0" t="0" r="0" b="254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800" cy="264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025159" w14:textId="62FB0B55" w:rsidR="00CE5528" w:rsidRDefault="00C75E18" w:rsidP="00C75E18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32</w:t>
      </w:r>
      <w:r w:rsidR="00BD6CC0">
        <w:fldChar w:fldCharType="end"/>
      </w:r>
      <w:r>
        <w:t>Modèle non calibré: matrice de confusion</w:t>
      </w:r>
    </w:p>
    <w:p w14:paraId="5225C3BF" w14:textId="77777777" w:rsidR="0064101D" w:rsidRDefault="00C5387C" w:rsidP="0064101D">
      <w:pPr>
        <w:keepNext/>
      </w:pPr>
      <w:r>
        <w:rPr>
          <w:noProof/>
        </w:rPr>
        <w:lastRenderedPageBreak/>
        <w:drawing>
          <wp:inline distT="0" distB="0" distL="0" distR="0" wp14:anchorId="75576399" wp14:editId="3CEBD413">
            <wp:extent cx="5760720" cy="3840480"/>
            <wp:effectExtent l="0" t="0" r="0" b="762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0F828" w14:textId="3D17FE3A" w:rsidR="00C5387C" w:rsidRDefault="0064101D" w:rsidP="0064101D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33</w:t>
      </w:r>
      <w:r w:rsidR="00BD6CC0">
        <w:fldChar w:fldCharType="end"/>
      </w:r>
      <w:r>
        <w:t xml:space="preserve"> modèle non calibré: distribution des probabilités</w:t>
      </w:r>
    </w:p>
    <w:p w14:paraId="235300C0" w14:textId="1DFEE4B8" w:rsidR="0064101D" w:rsidRDefault="00CE466E" w:rsidP="0064101D">
      <w:pPr>
        <w:rPr>
          <w:noProof/>
        </w:rPr>
      </w:pPr>
      <w:r>
        <w:t xml:space="preserve">La courbe de </w:t>
      </w:r>
      <w:r w:rsidR="00AA7B44">
        <w:t>confiance</w:t>
      </w:r>
      <w:r w:rsidR="00D763FA">
        <w:t xml:space="preserve"> confirme bien que les probabilités prédites sont sous estimées</w:t>
      </w:r>
      <w:r w:rsidR="004630D9">
        <w:t xml:space="preserve"> par le modèle xgboost.</w:t>
      </w:r>
      <w:r w:rsidR="006A7F17" w:rsidRPr="006A7F17">
        <w:rPr>
          <w:noProof/>
        </w:rPr>
        <w:t xml:space="preserve"> </w:t>
      </w:r>
    </w:p>
    <w:p w14:paraId="7654C5F5" w14:textId="77777777" w:rsidR="00590B9D" w:rsidRDefault="00590B9D" w:rsidP="00590B9D">
      <w:pPr>
        <w:keepNext/>
      </w:pPr>
      <w:r>
        <w:rPr>
          <w:noProof/>
        </w:rPr>
        <w:lastRenderedPageBreak/>
        <w:drawing>
          <wp:inline distT="0" distB="0" distL="0" distR="0" wp14:anchorId="342FDEB1" wp14:editId="02D2620D">
            <wp:extent cx="4870800" cy="4820400"/>
            <wp:effectExtent l="0" t="0" r="635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800" cy="482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275EA" w14:textId="4169D193" w:rsidR="00590B9D" w:rsidRDefault="00590B9D" w:rsidP="00590B9D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34</w:t>
      </w:r>
      <w:r w:rsidR="00BD6CC0">
        <w:fldChar w:fldCharType="end"/>
      </w:r>
      <w:r>
        <w:t xml:space="preserve"> </w:t>
      </w:r>
      <w:r w:rsidR="00AA7B44">
        <w:t>courbes de confiance</w:t>
      </w:r>
    </w:p>
    <w:p w14:paraId="1ABE2648" w14:textId="77777777" w:rsidR="00F03B07" w:rsidRDefault="00D763FA" w:rsidP="0064101D">
      <w:r>
        <w:t>En procédant à une calibration</w:t>
      </w:r>
      <w:r w:rsidR="00A479C7">
        <w:t xml:space="preserve"> </w:t>
      </w:r>
      <w:r w:rsidR="001021DD">
        <w:t xml:space="preserve">des probabilités, </w:t>
      </w:r>
      <w:r w:rsidR="00A479C7">
        <w:t xml:space="preserve">(nous avons choisi </w:t>
      </w:r>
      <w:r w:rsidR="00D866F5">
        <w:t>la méthode</w:t>
      </w:r>
      <w:r w:rsidR="00A479C7">
        <w:t xml:space="preserve"> </w:t>
      </w:r>
      <w:r w:rsidR="00A479C7" w:rsidRPr="00E22324">
        <w:rPr>
          <w:rStyle w:val="Emphasis"/>
        </w:rPr>
        <w:t>Platt scaling</w:t>
      </w:r>
      <w:r w:rsidR="00A479C7">
        <w:t xml:space="preserve"> pour sa simplicité),</w:t>
      </w:r>
      <w:r w:rsidR="00905DD7">
        <w:t xml:space="preserve"> </w:t>
      </w:r>
      <w:r w:rsidR="00521D23">
        <w:t xml:space="preserve">nous obtenons </w:t>
      </w:r>
      <w:r w:rsidR="00CC598A">
        <w:t xml:space="preserve">bien les 17 % </w:t>
      </w:r>
      <w:r w:rsidR="00605439">
        <w:t xml:space="preserve">attendus </w:t>
      </w:r>
      <w:r w:rsidR="00CC598A">
        <w:t>de paires dupliquées dans le da</w:t>
      </w:r>
      <w:r w:rsidR="00605439">
        <w:t xml:space="preserve">taset de challenge </w:t>
      </w:r>
      <w:r w:rsidR="00E361EC">
        <w:t xml:space="preserve"> amis </w:t>
      </w:r>
      <w:r w:rsidR="00E361EC" w:rsidRPr="00E22324">
        <w:rPr>
          <w:rStyle w:val="Emphasis"/>
        </w:rPr>
        <w:t>au prix d’un loglo</w:t>
      </w:r>
      <w:r w:rsidR="00F03B07" w:rsidRPr="00E22324">
        <w:rPr>
          <w:rStyle w:val="Emphasis"/>
        </w:rPr>
        <w:t>ss à 0.4</w:t>
      </w:r>
      <w:r w:rsidR="00F03B07">
        <w:t>.</w:t>
      </w:r>
    </w:p>
    <w:p w14:paraId="2F00AD06" w14:textId="49F40E60" w:rsidR="00D763FA" w:rsidRDefault="00F03B07" w:rsidP="0064101D">
      <w:r>
        <w:t xml:space="preserve">Les métriques de classification et le </w:t>
      </w:r>
      <w:r w:rsidR="00605439">
        <w:t>matrice de confusion</w:t>
      </w:r>
      <w:r>
        <w:t xml:space="preserve"> deviennent </w:t>
      </w:r>
      <w:r w:rsidR="00605439">
        <w:t>: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1812"/>
        <w:gridCol w:w="1812"/>
        <w:gridCol w:w="1812"/>
        <w:gridCol w:w="1813"/>
      </w:tblGrid>
      <w:tr w:rsidR="00605439" w:rsidRPr="006368E5" w14:paraId="5A8320EB" w14:textId="77777777" w:rsidTr="00A808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06BC5B19" w14:textId="77777777" w:rsidR="00605439" w:rsidRPr="006368E5" w:rsidRDefault="00605439" w:rsidP="00A808A1">
            <w:pPr>
              <w:rPr>
                <w:sz w:val="20"/>
                <w:szCs w:val="20"/>
              </w:rPr>
            </w:pPr>
          </w:p>
        </w:tc>
        <w:tc>
          <w:tcPr>
            <w:tcW w:w="1812" w:type="dxa"/>
          </w:tcPr>
          <w:p w14:paraId="02FF6F48" w14:textId="77777777" w:rsidR="00605439" w:rsidRPr="006368E5" w:rsidRDefault="00605439" w:rsidP="00A808A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precision</w:t>
            </w:r>
          </w:p>
        </w:tc>
        <w:tc>
          <w:tcPr>
            <w:tcW w:w="1812" w:type="dxa"/>
          </w:tcPr>
          <w:p w14:paraId="1C5CBC2E" w14:textId="77777777" w:rsidR="00605439" w:rsidRPr="006368E5" w:rsidRDefault="00605439" w:rsidP="00A808A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recall</w:t>
            </w:r>
          </w:p>
        </w:tc>
        <w:tc>
          <w:tcPr>
            <w:tcW w:w="1813" w:type="dxa"/>
          </w:tcPr>
          <w:p w14:paraId="2CABEBD5" w14:textId="77777777" w:rsidR="00605439" w:rsidRPr="006368E5" w:rsidRDefault="00605439" w:rsidP="00A808A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F1-score</w:t>
            </w:r>
          </w:p>
        </w:tc>
      </w:tr>
      <w:tr w:rsidR="00605439" w:rsidRPr="006368E5" w14:paraId="4A2086DB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7392CFB4" w14:textId="77777777" w:rsidR="00605439" w:rsidRPr="006368E5" w:rsidRDefault="00605439" w:rsidP="00A808A1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</w:t>
            </w:r>
          </w:p>
        </w:tc>
        <w:tc>
          <w:tcPr>
            <w:tcW w:w="1812" w:type="dxa"/>
          </w:tcPr>
          <w:p w14:paraId="623721A7" w14:textId="3D63D0C9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 w:rsidR="00F856A5">
              <w:rPr>
                <w:sz w:val="20"/>
                <w:szCs w:val="20"/>
              </w:rPr>
              <w:t>94</w:t>
            </w:r>
          </w:p>
        </w:tc>
        <w:tc>
          <w:tcPr>
            <w:tcW w:w="1812" w:type="dxa"/>
          </w:tcPr>
          <w:p w14:paraId="7812E7D8" w14:textId="6BADDFFF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</w:t>
            </w:r>
            <w:r w:rsidR="00F856A5">
              <w:rPr>
                <w:sz w:val="20"/>
                <w:szCs w:val="20"/>
              </w:rPr>
              <w:t>85</w:t>
            </w:r>
          </w:p>
        </w:tc>
        <w:tc>
          <w:tcPr>
            <w:tcW w:w="1813" w:type="dxa"/>
          </w:tcPr>
          <w:p w14:paraId="0855440E" w14:textId="4F4C950A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 w:rsidR="00F856A5">
              <w:rPr>
                <w:sz w:val="20"/>
                <w:szCs w:val="20"/>
              </w:rPr>
              <w:t>89</w:t>
            </w:r>
          </w:p>
        </w:tc>
      </w:tr>
      <w:tr w:rsidR="00605439" w:rsidRPr="006368E5" w14:paraId="0F4AAE89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5CE25B1F" w14:textId="77777777" w:rsidR="00605439" w:rsidRPr="006368E5" w:rsidRDefault="00605439" w:rsidP="00A808A1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1</w:t>
            </w:r>
          </w:p>
        </w:tc>
        <w:tc>
          <w:tcPr>
            <w:tcW w:w="1812" w:type="dxa"/>
          </w:tcPr>
          <w:p w14:paraId="72CE8CC0" w14:textId="77777777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>
              <w:rPr>
                <w:sz w:val="20"/>
                <w:szCs w:val="20"/>
              </w:rPr>
              <w:t>68</w:t>
            </w:r>
          </w:p>
        </w:tc>
        <w:tc>
          <w:tcPr>
            <w:tcW w:w="1812" w:type="dxa"/>
          </w:tcPr>
          <w:p w14:paraId="78FA8F71" w14:textId="4ED4B122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 w:rsidR="00F856A5">
              <w:rPr>
                <w:sz w:val="20"/>
                <w:szCs w:val="20"/>
              </w:rPr>
              <w:t>75</w:t>
            </w:r>
          </w:p>
        </w:tc>
        <w:tc>
          <w:tcPr>
            <w:tcW w:w="1813" w:type="dxa"/>
          </w:tcPr>
          <w:p w14:paraId="3F5DDF42" w14:textId="310B59F3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 w:rsidR="00F856A5">
              <w:rPr>
                <w:sz w:val="20"/>
                <w:szCs w:val="20"/>
              </w:rPr>
              <w:t>61</w:t>
            </w:r>
          </w:p>
        </w:tc>
      </w:tr>
      <w:tr w:rsidR="00605439" w:rsidRPr="006368E5" w14:paraId="08C02D53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3F168327" w14:textId="77777777" w:rsidR="00605439" w:rsidRPr="006368E5" w:rsidRDefault="00605439" w:rsidP="00A808A1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Accuracy</w:t>
            </w:r>
          </w:p>
        </w:tc>
        <w:tc>
          <w:tcPr>
            <w:tcW w:w="1812" w:type="dxa"/>
          </w:tcPr>
          <w:p w14:paraId="5DB250A6" w14:textId="77777777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812" w:type="dxa"/>
          </w:tcPr>
          <w:p w14:paraId="1CCCD636" w14:textId="77777777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813" w:type="dxa"/>
          </w:tcPr>
          <w:p w14:paraId="79428A4A" w14:textId="77777777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8</w:t>
            </w:r>
            <w:r>
              <w:rPr>
                <w:sz w:val="20"/>
                <w:szCs w:val="20"/>
              </w:rPr>
              <w:t>3</w:t>
            </w:r>
          </w:p>
        </w:tc>
      </w:tr>
      <w:tr w:rsidR="00605439" w:rsidRPr="006368E5" w14:paraId="2ABBB3CE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4F97871E" w14:textId="77777777" w:rsidR="00605439" w:rsidRPr="006368E5" w:rsidRDefault="00605439" w:rsidP="00A808A1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Macro avg</w:t>
            </w:r>
          </w:p>
        </w:tc>
        <w:tc>
          <w:tcPr>
            <w:tcW w:w="1812" w:type="dxa"/>
          </w:tcPr>
          <w:p w14:paraId="03276C0F" w14:textId="77777777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7</w:t>
            </w:r>
            <w:r>
              <w:rPr>
                <w:sz w:val="20"/>
                <w:szCs w:val="20"/>
              </w:rPr>
              <w:t>3</w:t>
            </w:r>
          </w:p>
        </w:tc>
        <w:tc>
          <w:tcPr>
            <w:tcW w:w="1812" w:type="dxa"/>
          </w:tcPr>
          <w:p w14:paraId="1A692CFB" w14:textId="77777777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>
              <w:rPr>
                <w:sz w:val="20"/>
                <w:szCs w:val="20"/>
              </w:rPr>
              <w:t>80</w:t>
            </w:r>
          </w:p>
        </w:tc>
        <w:tc>
          <w:tcPr>
            <w:tcW w:w="1813" w:type="dxa"/>
          </w:tcPr>
          <w:p w14:paraId="4FEF4F22" w14:textId="77777777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>
              <w:rPr>
                <w:sz w:val="20"/>
                <w:szCs w:val="20"/>
              </w:rPr>
              <w:t>75</w:t>
            </w:r>
          </w:p>
        </w:tc>
      </w:tr>
      <w:tr w:rsidR="00605439" w:rsidRPr="006368E5" w14:paraId="1896D620" w14:textId="77777777" w:rsidTr="00A808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7DEDA140" w14:textId="77777777" w:rsidR="00605439" w:rsidRPr="006368E5" w:rsidRDefault="00605439" w:rsidP="00A808A1">
            <w:pPr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Weighted avg</w:t>
            </w:r>
          </w:p>
        </w:tc>
        <w:tc>
          <w:tcPr>
            <w:tcW w:w="1812" w:type="dxa"/>
          </w:tcPr>
          <w:p w14:paraId="20501607" w14:textId="77777777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>
              <w:rPr>
                <w:sz w:val="20"/>
                <w:szCs w:val="20"/>
              </w:rPr>
              <w:t>86</w:t>
            </w:r>
          </w:p>
        </w:tc>
        <w:tc>
          <w:tcPr>
            <w:tcW w:w="1812" w:type="dxa"/>
          </w:tcPr>
          <w:p w14:paraId="3B69D519" w14:textId="77777777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8</w:t>
            </w:r>
            <w:r>
              <w:rPr>
                <w:sz w:val="20"/>
                <w:szCs w:val="20"/>
              </w:rPr>
              <w:t>3</w:t>
            </w:r>
          </w:p>
        </w:tc>
        <w:tc>
          <w:tcPr>
            <w:tcW w:w="1813" w:type="dxa"/>
          </w:tcPr>
          <w:p w14:paraId="6620EFA7" w14:textId="77777777" w:rsidR="00605439" w:rsidRPr="006368E5" w:rsidRDefault="00605439" w:rsidP="00A808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368E5">
              <w:rPr>
                <w:sz w:val="20"/>
                <w:szCs w:val="20"/>
              </w:rPr>
              <w:t>0.</w:t>
            </w:r>
            <w:r>
              <w:rPr>
                <w:sz w:val="20"/>
                <w:szCs w:val="20"/>
              </w:rPr>
              <w:t>84</w:t>
            </w:r>
          </w:p>
        </w:tc>
      </w:tr>
    </w:tbl>
    <w:p w14:paraId="6D3AE050" w14:textId="1A07EAF6" w:rsidR="00605439" w:rsidRDefault="00605439" w:rsidP="0064101D"/>
    <w:p w14:paraId="6831565A" w14:textId="77777777" w:rsidR="00127E07" w:rsidRDefault="00A06DCF" w:rsidP="00127E07">
      <w:pPr>
        <w:keepNext/>
      </w:pPr>
      <w:r>
        <w:rPr>
          <w:noProof/>
        </w:rPr>
        <w:lastRenderedPageBreak/>
        <w:drawing>
          <wp:inline distT="0" distB="0" distL="0" distR="0" wp14:anchorId="3044C742" wp14:editId="2AE64040">
            <wp:extent cx="4446000" cy="2638800"/>
            <wp:effectExtent l="0" t="0" r="0" b="952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6000" cy="26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CDA98C" w14:textId="6A1A3779" w:rsidR="00A06DCF" w:rsidRPr="0064101D" w:rsidRDefault="00127E07" w:rsidP="00127E07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35</w:t>
      </w:r>
      <w:r w:rsidR="00BD6CC0">
        <w:fldChar w:fldCharType="end"/>
      </w:r>
      <w:r>
        <w:t xml:space="preserve"> Matrice de confusion après calibration</w:t>
      </w:r>
    </w:p>
    <w:p w14:paraId="057F9A7B" w14:textId="691EF7AB" w:rsidR="000D30C0" w:rsidRDefault="000D30C0" w:rsidP="000D30C0">
      <w:pPr>
        <w:pStyle w:val="Heading2"/>
      </w:pPr>
    </w:p>
    <w:p w14:paraId="5D9A9062" w14:textId="41DEAFC7" w:rsidR="00D978EC" w:rsidRDefault="00E64F39" w:rsidP="00823333">
      <w:r>
        <w:t xml:space="preserve">Un bon score kaggle n’implique donc pas un </w:t>
      </w:r>
      <w:r w:rsidR="006040B5">
        <w:t xml:space="preserve">bon modèle pour les </w:t>
      </w:r>
      <w:r>
        <w:t>décision</w:t>
      </w:r>
      <w:r w:rsidR="006040B5">
        <w:t>s</w:t>
      </w:r>
      <w:r>
        <w:t xml:space="preserve"> de classification</w:t>
      </w:r>
      <w:r w:rsidR="007B1011">
        <w:t xml:space="preserve"> : </w:t>
      </w:r>
      <w:r w:rsidR="0045772A">
        <w:t xml:space="preserve">le logloss </w:t>
      </w:r>
      <w:r w:rsidR="007B1011">
        <w:t>favorise les décisions prudentes (</w:t>
      </w:r>
      <w:r w:rsidR="001C5E18">
        <w:t>les paires identiques sont plus rares)</w:t>
      </w:r>
      <w:r w:rsidR="001E38CB">
        <w:t xml:space="preserve">. </w:t>
      </w:r>
      <w:r w:rsidR="0014776D">
        <w:t>Sans plus d’informations sur le co</w:t>
      </w:r>
      <w:r w:rsidR="000F46E0">
        <w:t xml:space="preserve">ût </w:t>
      </w:r>
      <w:r w:rsidR="005C2CED">
        <w:t>des erreurs de classification</w:t>
      </w:r>
      <w:r w:rsidR="0014776D">
        <w:t xml:space="preserve">, il est difficile de trancher sur la </w:t>
      </w:r>
      <w:r w:rsidR="00880C33">
        <w:t>pertinence d’une recalibration des probabilités prédites</w:t>
      </w:r>
      <w:r w:rsidR="00CE67CF">
        <w:t xml:space="preserve"> mais le modèle </w:t>
      </w:r>
      <w:r w:rsidR="00B43445">
        <w:t>ne doit pas être utilisé aveuglément pour produire des décisions.</w:t>
      </w:r>
    </w:p>
    <w:p w14:paraId="1D80D008" w14:textId="5E9147A0" w:rsidR="00CA0F8C" w:rsidRDefault="00C43CBC" w:rsidP="00C43CBC">
      <w:pPr>
        <w:pStyle w:val="Heading2"/>
      </w:pPr>
      <w:r>
        <w:t>Simplification du modèle final</w:t>
      </w:r>
      <w:r w:rsidR="00034435">
        <w:t> : sélection de variables</w:t>
      </w:r>
    </w:p>
    <w:p w14:paraId="1422C8C1" w14:textId="4ED5B776" w:rsidR="00895023" w:rsidRDefault="00895023" w:rsidP="00895023">
      <w:r>
        <w:t>Le modèle final utilise</w:t>
      </w:r>
      <w:r w:rsidR="00043B20">
        <w:t xml:space="preserve"> les interactions entre 103 indicateurs</w:t>
      </w:r>
      <w:r w:rsidR="00B02B0F">
        <w:t xml:space="preserve">. </w:t>
      </w:r>
      <w:r w:rsidR="002B1B4F">
        <w:t>Certains de ces indicateurs sont lourds à ca</w:t>
      </w:r>
      <w:r w:rsidR="00716C4C">
        <w:t>l</w:t>
      </w:r>
      <w:r w:rsidR="009268A1">
        <w:t>culer (</w:t>
      </w:r>
      <w:r w:rsidR="00D30905">
        <w:t>plus d’une ½ heure pour l</w:t>
      </w:r>
      <w:r w:rsidR="006E3A01">
        <w:t>’indicateur de</w:t>
      </w:r>
      <w:r w:rsidR="00D30905">
        <w:t xml:space="preserve"> similarité</w:t>
      </w:r>
      <w:r w:rsidR="006E3A01">
        <w:t xml:space="preserve"> en utilisant 8 cores)</w:t>
      </w:r>
      <w:r w:rsidR="00B02B0F">
        <w:t>. D’autres transportent</w:t>
      </w:r>
      <w:r w:rsidR="00BB3AED">
        <w:t xml:space="preserve"> a priori très peu d’information.</w:t>
      </w:r>
    </w:p>
    <w:p w14:paraId="37DC13D8" w14:textId="5E3B918B" w:rsidR="00460C7A" w:rsidRDefault="00BF7E64" w:rsidP="00895023">
      <w:r>
        <w:t xml:space="preserve">A cause de la complexité des interactions, il est difficile de procéder </w:t>
      </w:r>
      <w:r w:rsidR="00460C7A">
        <w:t xml:space="preserve">objectivement </w:t>
      </w:r>
      <w:r>
        <w:t>à des éliminations a priori.</w:t>
      </w:r>
      <w:r w:rsidR="006457CE">
        <w:t xml:space="preserve"> </w:t>
      </w:r>
      <w:r w:rsidR="00460C7A">
        <w:t>Plusieurs stratégies ont été essayées</w:t>
      </w:r>
      <w:r w:rsidR="00E22324">
        <w:t>.</w:t>
      </w:r>
    </w:p>
    <w:p w14:paraId="34404485" w14:textId="340FD3E3" w:rsidR="00460C7A" w:rsidRDefault="005062DB" w:rsidP="00A808A1">
      <w:pPr>
        <w:pStyle w:val="Heading3"/>
      </w:pPr>
      <w:r>
        <w:t>Les variables les plus importantes d’après le modèle</w:t>
      </w:r>
    </w:p>
    <w:p w14:paraId="6552CD1F" w14:textId="7B15CE06" w:rsidR="00450FD8" w:rsidRDefault="00F53CCF" w:rsidP="00F53CCF">
      <w:r>
        <w:t xml:space="preserve">En utilisant les métriques internes d’importance du model xgboost global, nous avons sélectionné </w:t>
      </w:r>
      <w:r w:rsidR="00450FD8">
        <w:t xml:space="preserve">les </w:t>
      </w:r>
      <w:r>
        <w:t>39 variables</w:t>
      </w:r>
      <w:r w:rsidR="00450FD8">
        <w:t xml:space="preserve"> les plus importantes. En pratique, la sélection comporte :</w:t>
      </w:r>
    </w:p>
    <w:p w14:paraId="0E8DBE2F" w14:textId="568E0D03" w:rsidR="00450FD8" w:rsidRDefault="00716BFB" w:rsidP="003D4F4E">
      <w:pPr>
        <w:pStyle w:val="ListParagraph"/>
        <w:numPr>
          <w:ilvl w:val="0"/>
          <w:numId w:val="21"/>
        </w:numPr>
      </w:pPr>
      <w:r>
        <w:t>Toutes les probabilités d’appartenance à un newsgroup</w:t>
      </w:r>
    </w:p>
    <w:p w14:paraId="22960628" w14:textId="2F9EF6FE" w:rsidR="00716BFB" w:rsidRDefault="00716BFB" w:rsidP="003D4F4E">
      <w:pPr>
        <w:pStyle w:val="ListParagraph"/>
        <w:numPr>
          <w:ilvl w:val="0"/>
          <w:numId w:val="21"/>
        </w:numPr>
      </w:pPr>
      <w:r>
        <w:t>La similarité</w:t>
      </w:r>
    </w:p>
    <w:p w14:paraId="00764485" w14:textId="38341265" w:rsidR="00716BFB" w:rsidRDefault="005E3786" w:rsidP="003D4F4E">
      <w:pPr>
        <w:pStyle w:val="ListParagraph"/>
        <w:numPr>
          <w:ilvl w:val="0"/>
          <w:numId w:val="21"/>
        </w:numPr>
      </w:pPr>
      <w:r>
        <w:t xml:space="preserve">Quelques entités : </w:t>
      </w:r>
      <w:r w:rsidR="00B47DFC">
        <w:t>EVENT,PERSON,LANGUAGE</w:t>
      </w:r>
    </w:p>
    <w:p w14:paraId="40B27B24" w14:textId="615D7DBC" w:rsidR="00B47DFC" w:rsidRPr="00895023" w:rsidRDefault="009F5235" w:rsidP="003D4F4E">
      <w:pPr>
        <w:pStyle w:val="ListParagraph"/>
        <w:numPr>
          <w:ilvl w:val="0"/>
          <w:numId w:val="21"/>
        </w:numPr>
      </w:pPr>
      <w:r>
        <w:t xml:space="preserve">Quelques </w:t>
      </w:r>
      <w:r w:rsidR="00ED3C7A">
        <w:t xml:space="preserve">features </w:t>
      </w:r>
      <w:r>
        <w:t xml:space="preserve">non sémantiques : tous les ratio </w:t>
      </w:r>
      <w:r w:rsidR="00ED3C7A">
        <w:t>Nbre de mots communs/(nombre total de mots)</w:t>
      </w:r>
    </w:p>
    <w:p w14:paraId="5E4086A7" w14:textId="7F1697A7" w:rsidR="005062DB" w:rsidRDefault="001F6E4A" w:rsidP="00A808A1">
      <w:pPr>
        <w:pStyle w:val="Heading3"/>
      </w:pPr>
      <w:r>
        <w:t>Uniquement l</w:t>
      </w:r>
      <w:r w:rsidR="005062DB">
        <w:t xml:space="preserve">es </w:t>
      </w:r>
      <w:r w:rsidR="00414073">
        <w:t>features</w:t>
      </w:r>
      <w:r w:rsidR="006947BD">
        <w:t xml:space="preserve"> sémantiques</w:t>
      </w:r>
    </w:p>
    <w:p w14:paraId="4689E429" w14:textId="781EF68A" w:rsidR="001F6E4A" w:rsidRDefault="001F6E4A" w:rsidP="003D4F4E">
      <w:pPr>
        <w:pStyle w:val="ListParagraph"/>
        <w:numPr>
          <w:ilvl w:val="0"/>
          <w:numId w:val="22"/>
        </w:numPr>
      </w:pPr>
      <w:r>
        <w:t>Toutes les entités</w:t>
      </w:r>
    </w:p>
    <w:p w14:paraId="56E50E22" w14:textId="2E9B3A10" w:rsidR="001F6E4A" w:rsidRDefault="001F6E4A" w:rsidP="003D4F4E">
      <w:pPr>
        <w:pStyle w:val="ListParagraph"/>
        <w:numPr>
          <w:ilvl w:val="0"/>
          <w:numId w:val="22"/>
        </w:numPr>
      </w:pPr>
      <w:r>
        <w:t>Toutes les probabilités d’appartenance à un newsgroup</w:t>
      </w:r>
    </w:p>
    <w:p w14:paraId="0E98B4C1" w14:textId="0A89EF7A" w:rsidR="006947BD" w:rsidRDefault="006947BD" w:rsidP="003D4F4E">
      <w:pPr>
        <w:pStyle w:val="Heading3"/>
      </w:pPr>
      <w:r>
        <w:t xml:space="preserve">Les </w:t>
      </w:r>
      <w:r w:rsidR="00414073">
        <w:t>features</w:t>
      </w:r>
      <w:r>
        <w:t xml:space="preserve"> </w:t>
      </w:r>
      <w:r w:rsidR="00F53CCF">
        <w:t>‘faciles’ à calculer</w:t>
      </w:r>
    </w:p>
    <w:p w14:paraId="6A8AB10A" w14:textId="001B6AF3" w:rsidR="006E3A01" w:rsidRDefault="003F1E6E" w:rsidP="003D4F4E">
      <w:pPr>
        <w:pStyle w:val="ListParagraph"/>
        <w:numPr>
          <w:ilvl w:val="0"/>
          <w:numId w:val="23"/>
        </w:numPr>
      </w:pPr>
      <w:r>
        <w:t>Toutes les features non sémantiques</w:t>
      </w:r>
      <w:r w:rsidR="00D2733A">
        <w:t xml:space="preserve"> hors lemmatisation</w:t>
      </w:r>
    </w:p>
    <w:p w14:paraId="6F1A8031" w14:textId="6D26C3AF" w:rsidR="00E22324" w:rsidRDefault="003F1E6E" w:rsidP="003D4F4E">
      <w:pPr>
        <w:pStyle w:val="ListParagraph"/>
        <w:numPr>
          <w:ilvl w:val="0"/>
          <w:numId w:val="23"/>
        </w:numPr>
      </w:pPr>
      <w:r>
        <w:t>Toutes les probabilités d’appartenance à un newsgroup</w:t>
      </w:r>
    </w:p>
    <w:p w14:paraId="032DF522" w14:textId="77777777" w:rsidR="00E22324" w:rsidRDefault="00E22324">
      <w:r>
        <w:br w:type="page"/>
      </w:r>
    </w:p>
    <w:p w14:paraId="1DCD6EF7" w14:textId="77777777" w:rsidR="003F1E6E" w:rsidRDefault="003F1E6E" w:rsidP="00E22324">
      <w:pPr>
        <w:pStyle w:val="ListParagraph"/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246"/>
        <w:gridCol w:w="3030"/>
        <w:gridCol w:w="2786"/>
      </w:tblGrid>
      <w:tr w:rsidR="001F2C02" w:rsidRPr="004D46EF" w14:paraId="6C3E2988" w14:textId="0D2AA479" w:rsidTr="004D46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</w:tcPr>
          <w:p w14:paraId="60013E86" w14:textId="33F37295" w:rsidR="001F2C02" w:rsidRPr="004D46EF" w:rsidRDefault="001F2C02" w:rsidP="00895023">
            <w:pPr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</w:rPr>
              <w:t>Stratégie</w:t>
            </w:r>
          </w:p>
        </w:tc>
        <w:tc>
          <w:tcPr>
            <w:tcW w:w="3030" w:type="dxa"/>
          </w:tcPr>
          <w:p w14:paraId="2AC89663" w14:textId="2F4DE86D" w:rsidR="001F2C02" w:rsidRPr="004D46EF" w:rsidRDefault="001F2C02" w:rsidP="0089502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</w:rPr>
              <w:t>logloss</w:t>
            </w:r>
          </w:p>
        </w:tc>
        <w:tc>
          <w:tcPr>
            <w:tcW w:w="2786" w:type="dxa"/>
          </w:tcPr>
          <w:p w14:paraId="37F46324" w14:textId="575D4703" w:rsidR="001F2C02" w:rsidRPr="004D46EF" w:rsidRDefault="001F2C02" w:rsidP="0089502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</w:rPr>
              <w:t>Score Kaggle</w:t>
            </w:r>
          </w:p>
        </w:tc>
      </w:tr>
      <w:tr w:rsidR="00B700F1" w:rsidRPr="004D46EF" w14:paraId="764E1E01" w14:textId="77777777" w:rsidTr="004D46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</w:tcPr>
          <w:p w14:paraId="61632A11" w14:textId="2AAB5DFA" w:rsidR="00B700F1" w:rsidRPr="004D46EF" w:rsidRDefault="00B700F1" w:rsidP="00B700F1">
            <w:pPr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</w:rPr>
              <w:t>Meilleur modèle</w:t>
            </w:r>
          </w:p>
        </w:tc>
        <w:tc>
          <w:tcPr>
            <w:tcW w:w="3030" w:type="dxa"/>
          </w:tcPr>
          <w:p w14:paraId="3451B5BA" w14:textId="14E6F0B3" w:rsidR="00B700F1" w:rsidRPr="004D46EF" w:rsidRDefault="00B700F1" w:rsidP="00B700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  <w:lang w:val="en-US"/>
              </w:rPr>
              <w:t>0.2867</w:t>
            </w:r>
          </w:p>
        </w:tc>
        <w:tc>
          <w:tcPr>
            <w:tcW w:w="2786" w:type="dxa"/>
          </w:tcPr>
          <w:p w14:paraId="3DB57B75" w14:textId="5CF250B1" w:rsidR="00B700F1" w:rsidRPr="004D46EF" w:rsidRDefault="00B700F1" w:rsidP="00B700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  <w:lang w:val="en-US"/>
              </w:rPr>
              <w:t>0.31176</w:t>
            </w:r>
          </w:p>
        </w:tc>
      </w:tr>
      <w:tr w:rsidR="00B700F1" w:rsidRPr="004D46EF" w14:paraId="23684E30" w14:textId="65C4B1BC" w:rsidTr="004D46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</w:tcPr>
          <w:p w14:paraId="68576B6F" w14:textId="0118EB46" w:rsidR="00B700F1" w:rsidRPr="004D46EF" w:rsidRDefault="00B700F1" w:rsidP="00B700F1">
            <w:pPr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</w:rPr>
              <w:t>39 features les plus importantes</w:t>
            </w:r>
          </w:p>
        </w:tc>
        <w:tc>
          <w:tcPr>
            <w:tcW w:w="3030" w:type="dxa"/>
          </w:tcPr>
          <w:p w14:paraId="7CC16C65" w14:textId="05929407" w:rsidR="00B700F1" w:rsidRPr="004D46EF" w:rsidRDefault="00B700F1" w:rsidP="00B700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</w:rPr>
              <w:t>0.2927</w:t>
            </w:r>
          </w:p>
        </w:tc>
        <w:tc>
          <w:tcPr>
            <w:tcW w:w="2786" w:type="dxa"/>
          </w:tcPr>
          <w:p w14:paraId="45E36053" w14:textId="174F6D19" w:rsidR="00B700F1" w:rsidRPr="004D46EF" w:rsidRDefault="00B700F1" w:rsidP="00B700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</w:rPr>
              <w:t>0.31516</w:t>
            </w:r>
          </w:p>
        </w:tc>
      </w:tr>
      <w:tr w:rsidR="00B700F1" w:rsidRPr="004D46EF" w14:paraId="249F2102" w14:textId="3AE156F9" w:rsidTr="004D46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</w:tcPr>
          <w:p w14:paraId="738C45B3" w14:textId="0133C4E0" w:rsidR="00B700F1" w:rsidRPr="004D46EF" w:rsidRDefault="00883C4C" w:rsidP="00B700F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63 </w:t>
            </w:r>
            <w:r w:rsidR="00B700F1" w:rsidRPr="004D46EF">
              <w:rPr>
                <w:sz w:val="20"/>
                <w:szCs w:val="20"/>
              </w:rPr>
              <w:t>Features sémantiques</w:t>
            </w:r>
          </w:p>
        </w:tc>
        <w:tc>
          <w:tcPr>
            <w:tcW w:w="3030" w:type="dxa"/>
          </w:tcPr>
          <w:p w14:paraId="675AE20E" w14:textId="7818735C" w:rsidR="00B700F1" w:rsidRPr="004D46EF" w:rsidRDefault="00E05E75" w:rsidP="00B700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</w:rPr>
              <w:t>0.3665</w:t>
            </w:r>
          </w:p>
        </w:tc>
        <w:tc>
          <w:tcPr>
            <w:tcW w:w="2786" w:type="dxa"/>
          </w:tcPr>
          <w:p w14:paraId="71D25436" w14:textId="37C5AD96" w:rsidR="00B700F1" w:rsidRPr="004D46EF" w:rsidRDefault="004D1A39" w:rsidP="00B700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</w:rPr>
              <w:t>0.39054</w:t>
            </w:r>
          </w:p>
        </w:tc>
      </w:tr>
      <w:tr w:rsidR="00B700F1" w:rsidRPr="004D46EF" w14:paraId="069C9A93" w14:textId="038A6E7D" w:rsidTr="004D46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</w:tcPr>
          <w:p w14:paraId="07C20F1D" w14:textId="4B5B23CF" w:rsidR="00B700F1" w:rsidRPr="004D46EF" w:rsidRDefault="00883C4C" w:rsidP="00B700F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6 </w:t>
            </w:r>
            <w:r w:rsidR="00B700F1" w:rsidRPr="004D46EF">
              <w:rPr>
                <w:sz w:val="20"/>
                <w:szCs w:val="20"/>
              </w:rPr>
              <w:t>Features ‘faciles’</w:t>
            </w:r>
          </w:p>
        </w:tc>
        <w:tc>
          <w:tcPr>
            <w:tcW w:w="3030" w:type="dxa"/>
          </w:tcPr>
          <w:p w14:paraId="3ACA86A7" w14:textId="666E4F07" w:rsidR="00B700F1" w:rsidRPr="004D46EF" w:rsidRDefault="001241E9" w:rsidP="00B700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</w:rPr>
              <w:t>0.3010</w:t>
            </w:r>
          </w:p>
        </w:tc>
        <w:tc>
          <w:tcPr>
            <w:tcW w:w="2786" w:type="dxa"/>
          </w:tcPr>
          <w:p w14:paraId="70BD65A2" w14:textId="1A6CA0FA" w:rsidR="00B700F1" w:rsidRPr="004D46EF" w:rsidRDefault="004D46EF" w:rsidP="00B700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D46EF">
              <w:rPr>
                <w:sz w:val="20"/>
                <w:szCs w:val="20"/>
              </w:rPr>
              <w:t>0.32422</w:t>
            </w:r>
            <w:r w:rsidRPr="004D46EF">
              <w:rPr>
                <w:sz w:val="20"/>
                <w:szCs w:val="20"/>
              </w:rPr>
              <w:tab/>
            </w:r>
          </w:p>
        </w:tc>
      </w:tr>
    </w:tbl>
    <w:p w14:paraId="5B45428E" w14:textId="7BF6475B" w:rsidR="00012C89" w:rsidRDefault="00012C89" w:rsidP="00895023"/>
    <w:p w14:paraId="321C7348" w14:textId="4A109A18" w:rsidR="009D50AB" w:rsidRDefault="00E5642F" w:rsidP="00895023">
      <w:r>
        <w:t>On constate expérimentalement :</w:t>
      </w:r>
    </w:p>
    <w:p w14:paraId="79F45DBC" w14:textId="1CE3A260" w:rsidR="00E5642F" w:rsidRDefault="00DE67EB" w:rsidP="0004120D">
      <w:pPr>
        <w:pStyle w:val="ListParagraph"/>
        <w:numPr>
          <w:ilvl w:val="0"/>
          <w:numId w:val="24"/>
        </w:numPr>
      </w:pPr>
      <w:r>
        <w:t xml:space="preserve">Il n’y a pas </w:t>
      </w:r>
      <w:r w:rsidR="00E22324">
        <w:t xml:space="preserve">décidément pas </w:t>
      </w:r>
      <w:r>
        <w:t xml:space="preserve">de feature </w:t>
      </w:r>
      <w:r w:rsidR="00E22324">
        <w:t xml:space="preserve">ou de groupe de features </w:t>
      </w:r>
      <w:r>
        <w:t>magique : les interactions apportent beaucoup</w:t>
      </w:r>
      <w:r w:rsidR="00E22324">
        <w:t>.</w:t>
      </w:r>
    </w:p>
    <w:p w14:paraId="5F75F2E4" w14:textId="3CAAFED5" w:rsidR="000429D7" w:rsidRDefault="000429D7" w:rsidP="0004120D">
      <w:pPr>
        <w:pStyle w:val="ListParagraph"/>
        <w:numPr>
          <w:ilvl w:val="0"/>
          <w:numId w:val="24"/>
        </w:numPr>
      </w:pPr>
      <w:r>
        <w:t>Les features associées aux entités peuvent être largement expurgées</w:t>
      </w:r>
      <w:r w:rsidR="0083526D">
        <w:t xml:space="preserve">. En ne conservant que les </w:t>
      </w:r>
      <w:r w:rsidR="00036E66">
        <w:t>catégories d’</w:t>
      </w:r>
      <w:r w:rsidR="0083526D">
        <w:t xml:space="preserve">entités les plus </w:t>
      </w:r>
      <w:r w:rsidR="00036E66">
        <w:t>peuplées</w:t>
      </w:r>
      <w:r w:rsidR="0083526D">
        <w:t>, on conserve de bonnes performances.</w:t>
      </w:r>
    </w:p>
    <w:p w14:paraId="2B6BAE77" w14:textId="605C1242" w:rsidR="00DE67EB" w:rsidRDefault="003B7C32" w:rsidP="0004120D">
      <w:pPr>
        <w:pStyle w:val="ListParagraph"/>
        <w:numPr>
          <w:ilvl w:val="0"/>
          <w:numId w:val="24"/>
        </w:numPr>
      </w:pPr>
      <w:r>
        <w:t>Les informations apportées par les newsgroups sont importantes</w:t>
      </w:r>
    </w:p>
    <w:p w14:paraId="47354FD5" w14:textId="5EA0921D" w:rsidR="008675B0" w:rsidRDefault="008675B0" w:rsidP="0004120D">
      <w:pPr>
        <w:pStyle w:val="ListParagraph"/>
        <w:numPr>
          <w:ilvl w:val="0"/>
          <w:numId w:val="24"/>
        </w:numPr>
      </w:pPr>
      <w:r>
        <w:t xml:space="preserve">Un modèle uniquement constitué de </w:t>
      </w:r>
      <w:r w:rsidR="00D57F77">
        <w:t xml:space="preserve">couteuses </w:t>
      </w:r>
      <w:r>
        <w:t>features sémantiques</w:t>
      </w:r>
      <w:r w:rsidR="00715922">
        <w:t xml:space="preserve"> (ce qui inclus la similarité censée être très proche</w:t>
      </w:r>
      <w:r w:rsidR="00CB67F6">
        <w:t xml:space="preserve"> de notre problème) a des performances très inférieures</w:t>
      </w:r>
      <w:r w:rsidR="00D57F77">
        <w:t xml:space="preserve"> à un modèle constituées uniquement de features simples.</w:t>
      </w:r>
    </w:p>
    <w:p w14:paraId="0D2EFF76" w14:textId="08B549C1" w:rsidR="0077478F" w:rsidRDefault="00D62877">
      <w:r>
        <w:t xml:space="preserve">En termes de ratio coût/performances, un modèle basé uniquement </w:t>
      </w:r>
      <w:r w:rsidR="00501C2D">
        <w:t xml:space="preserve"> sur les features ‘faciles ‘ (comptages simples hors lemmatisation+newsgroups)</w:t>
      </w:r>
      <w:r w:rsidR="00963983">
        <w:t xml:space="preserve"> se dégage du lot.</w:t>
      </w:r>
      <w:r w:rsidR="0077478F">
        <w:br w:type="page"/>
      </w:r>
    </w:p>
    <w:p w14:paraId="78BD550A" w14:textId="5149A0FB" w:rsidR="00C03DA3" w:rsidRDefault="00C03DA3" w:rsidP="00C03DA3">
      <w:pPr>
        <w:pStyle w:val="Heading1"/>
      </w:pPr>
      <w:r>
        <w:lastRenderedPageBreak/>
        <w:t>Conclusion</w:t>
      </w:r>
      <w:r w:rsidR="00811528">
        <w:t xml:space="preserve"> &amp; Perspectives</w:t>
      </w:r>
    </w:p>
    <w:p w14:paraId="1BFA30CE" w14:textId="4FB663AD" w:rsidR="005E65AB" w:rsidRDefault="003C5D2B" w:rsidP="005E65AB">
      <w:r>
        <w:t>Le challenge proposé par Kaggle</w:t>
      </w:r>
      <w:r w:rsidR="007211E0">
        <w:t xml:space="preserve"> est motivant mais</w:t>
      </w:r>
      <w:r>
        <w:t xml:space="preserve"> effectivement difficile.</w:t>
      </w:r>
      <w:r w:rsidR="00F93F00">
        <w:t xml:space="preserve"> Notre meilleur </w:t>
      </w:r>
      <w:r w:rsidR="00E04510">
        <w:t>modèle</w:t>
      </w:r>
      <w:r w:rsidR="00F93F00">
        <w:t xml:space="preserve"> nous </w:t>
      </w:r>
      <w:r w:rsidR="00E05CB7">
        <w:t>projette (de peu) dans le premier tiers</w:t>
      </w:r>
      <w:r w:rsidR="008A1FBF">
        <w:t xml:space="preserve"> des meilleurs résultats</w:t>
      </w:r>
      <w:r w:rsidR="00D73D1C">
        <w:t xml:space="preserve">. </w:t>
      </w:r>
      <w:r w:rsidR="009E33EA">
        <w:t>Indépendamment de la modest</w:t>
      </w:r>
      <w:r w:rsidR="005E65AB">
        <w:t>ie du</w:t>
      </w:r>
      <w:r w:rsidR="00D73D1C">
        <w:t xml:space="preserve"> résultat final</w:t>
      </w:r>
      <w:r w:rsidR="009E33EA">
        <w:t xml:space="preserve">, </w:t>
      </w:r>
      <w:r w:rsidR="005E65AB">
        <w:t>nous avons pu au cours de cette étude :</w:t>
      </w:r>
    </w:p>
    <w:p w14:paraId="6EA84035" w14:textId="1EACBD03" w:rsidR="003C5D2B" w:rsidRDefault="00FF5361" w:rsidP="005E65AB">
      <w:pPr>
        <w:pStyle w:val="ListParagraph"/>
        <w:numPr>
          <w:ilvl w:val="0"/>
          <w:numId w:val="19"/>
        </w:numPr>
      </w:pPr>
      <w:r>
        <w:t xml:space="preserve">Manipuler des techniques standard pour explorer des </w:t>
      </w:r>
      <w:r w:rsidR="00FB41D6">
        <w:t>corpus de textes et nous rendre compte de la difficulté de leur utilisation dans le cadre de ce challenge</w:t>
      </w:r>
    </w:p>
    <w:p w14:paraId="0A388E7E" w14:textId="74E0777F" w:rsidR="00FB41D6" w:rsidRDefault="0068335A" w:rsidP="000E2B51">
      <w:pPr>
        <w:pStyle w:val="ListParagraph"/>
        <w:numPr>
          <w:ilvl w:val="0"/>
          <w:numId w:val="18"/>
        </w:numPr>
      </w:pPr>
      <w:r>
        <w:t>Evaluer l’int</w:t>
      </w:r>
      <w:r w:rsidR="00DB7119">
        <w:t>érêt de features simples pour construire des modèles passables</w:t>
      </w:r>
    </w:p>
    <w:p w14:paraId="62553C5E" w14:textId="3E5A6502" w:rsidR="00DB7119" w:rsidRDefault="00DB7119" w:rsidP="000E2B51">
      <w:pPr>
        <w:pStyle w:val="ListParagraph"/>
        <w:numPr>
          <w:ilvl w:val="0"/>
          <w:numId w:val="18"/>
        </w:numPr>
      </w:pPr>
      <w:r>
        <w:t xml:space="preserve">Mesurer </w:t>
      </w:r>
      <w:r w:rsidR="003460EE">
        <w:t>concrètement l’imp</w:t>
      </w:r>
      <w:r w:rsidR="00741441">
        <w:t>ortance d’un bon processus de netto</w:t>
      </w:r>
      <w:r w:rsidR="00347577">
        <w:t>yage des textes</w:t>
      </w:r>
    </w:p>
    <w:p w14:paraId="2CE1D4F2" w14:textId="18704AFD" w:rsidR="00347577" w:rsidRDefault="00347577" w:rsidP="000E2B51">
      <w:pPr>
        <w:pStyle w:val="ListParagraph"/>
        <w:numPr>
          <w:ilvl w:val="0"/>
          <w:numId w:val="18"/>
        </w:numPr>
      </w:pPr>
      <w:r>
        <w:t xml:space="preserve">Utiliser les services avancés de </w:t>
      </w:r>
      <w:r w:rsidR="000D4E5F">
        <w:t>bibliothèques</w:t>
      </w:r>
      <w:r w:rsidR="00E16DAC">
        <w:t xml:space="preserve"> NLP pour améliorer nos modèles</w:t>
      </w:r>
    </w:p>
    <w:p w14:paraId="26F97D24" w14:textId="2381DF1F" w:rsidR="0052234E" w:rsidRDefault="0052234E" w:rsidP="000E2B51">
      <w:pPr>
        <w:pStyle w:val="ListParagraph"/>
        <w:numPr>
          <w:ilvl w:val="0"/>
          <w:numId w:val="18"/>
        </w:numPr>
      </w:pPr>
      <w:r>
        <w:t>Mesurer l’imp</w:t>
      </w:r>
      <w:r w:rsidR="00593295">
        <w:t>ortance</w:t>
      </w:r>
      <w:r>
        <w:t xml:space="preserve"> des</w:t>
      </w:r>
      <w:r w:rsidR="00593295">
        <w:t xml:space="preserve"> techniques d’optimisation d’hyper paramètres</w:t>
      </w:r>
    </w:p>
    <w:p w14:paraId="0FDCED75" w14:textId="150B1206" w:rsidR="00543B84" w:rsidRDefault="00543B84" w:rsidP="000E2B51">
      <w:pPr>
        <w:pStyle w:val="ListParagraph"/>
        <w:numPr>
          <w:ilvl w:val="0"/>
          <w:numId w:val="18"/>
        </w:numPr>
      </w:pPr>
      <w:r>
        <w:t>Appréhender l</w:t>
      </w:r>
      <w:r w:rsidR="002E1422">
        <w:t>es difficultés inhérentes à l’évaluation d’un modèle</w:t>
      </w:r>
    </w:p>
    <w:p w14:paraId="64BF28AC" w14:textId="1A0CFEE3" w:rsidR="00992E0E" w:rsidRDefault="00992E0E" w:rsidP="00992E0E">
      <w:r>
        <w:t>Pour aller plu</w:t>
      </w:r>
      <w:r w:rsidR="00182133">
        <w:t xml:space="preserve">s loin, </w:t>
      </w:r>
      <w:r w:rsidR="00396548">
        <w:t>les</w:t>
      </w:r>
      <w:r w:rsidR="002D608B">
        <w:t xml:space="preserve"> pistes principales </w:t>
      </w:r>
      <w:r w:rsidR="006258A2">
        <w:t>nous paraissent être</w:t>
      </w:r>
      <w:r w:rsidR="002D608B">
        <w:t> :</w:t>
      </w:r>
    </w:p>
    <w:p w14:paraId="7F9B13BE" w14:textId="668FDF73" w:rsidR="001F3C50" w:rsidRDefault="005E1412" w:rsidP="005E1412">
      <w:pPr>
        <w:pStyle w:val="ListParagraph"/>
        <w:numPr>
          <w:ilvl w:val="0"/>
          <w:numId w:val="20"/>
        </w:numPr>
      </w:pPr>
      <w:r>
        <w:t xml:space="preserve">Ajout de nouvelles features : les possibilités sont nombreuses : </w:t>
      </w:r>
      <w:r w:rsidR="002662B7">
        <w:t xml:space="preserve">indicateurs divers sur le </w:t>
      </w:r>
      <w:r w:rsidR="009D08F3">
        <w:t>vocabulaire utilisé, bi</w:t>
      </w:r>
      <w:r w:rsidR="001E2D9C">
        <w:t>/tri</w:t>
      </w:r>
      <w:r w:rsidR="009D08F3">
        <w:t>grammes</w:t>
      </w:r>
      <w:r w:rsidR="001E2D9C">
        <w:t>,</w:t>
      </w:r>
      <w:r w:rsidR="004E034B">
        <w:t xml:space="preserve"> utilisation </w:t>
      </w:r>
      <w:r w:rsidR="003C4095">
        <w:t>directe de word2vec,doc2vec</w:t>
      </w:r>
      <w:r w:rsidR="008D0B66">
        <w:t>,…</w:t>
      </w:r>
      <w:r w:rsidR="00FE7267">
        <w:t>. Toutefois,</w:t>
      </w:r>
      <w:r w:rsidR="00113522">
        <w:t xml:space="preserve"> en explorant les résultats fournis par les équipes gagnantes, il semble qu’il n’y ait pas de feature magique</w:t>
      </w:r>
      <w:r w:rsidR="008649E3">
        <w:t xml:space="preserve"> pour ce challenge</w:t>
      </w:r>
      <w:r w:rsidR="00225666">
        <w:t> : la détection des interactions entre features est la clef.</w:t>
      </w:r>
    </w:p>
    <w:p w14:paraId="1F7BE470" w14:textId="033298B0" w:rsidR="002D608B" w:rsidRDefault="002D608B" w:rsidP="002553BE">
      <w:pPr>
        <w:pStyle w:val="ListParagraph"/>
        <w:numPr>
          <w:ilvl w:val="0"/>
          <w:numId w:val="20"/>
        </w:numPr>
      </w:pPr>
      <w:r w:rsidRPr="00BA31B4">
        <w:rPr>
          <w:rStyle w:val="Emphasis"/>
        </w:rPr>
        <w:t>Utilisation d</w:t>
      </w:r>
      <w:r w:rsidR="00EB61B0" w:rsidRPr="00BA31B4">
        <w:rPr>
          <w:rStyle w:val="Emphasis"/>
        </w:rPr>
        <w:t>’al</w:t>
      </w:r>
      <w:r w:rsidR="00B53679" w:rsidRPr="00BA31B4">
        <w:rPr>
          <w:rStyle w:val="Emphasis"/>
        </w:rPr>
        <w:t>gorithmes plus puissants</w:t>
      </w:r>
      <w:r w:rsidR="008649E3">
        <w:rPr>
          <w:rStyle w:val="Emphasis"/>
        </w:rPr>
        <w:t xml:space="preserve"> capables de découvrir</w:t>
      </w:r>
      <w:r w:rsidR="00225666">
        <w:rPr>
          <w:rStyle w:val="Emphasis"/>
        </w:rPr>
        <w:t xml:space="preserve"> plus d’interactions</w:t>
      </w:r>
      <w:r w:rsidR="001F1F1D">
        <w:t>. Au prix d’une complexité importante,</w:t>
      </w:r>
      <w:r w:rsidR="00FC6654">
        <w:t xml:space="preserve"> </w:t>
      </w:r>
      <w:r w:rsidR="00517EE0">
        <w:t>les réseaux neuronaux</w:t>
      </w:r>
      <w:r w:rsidR="00FC6654">
        <w:t xml:space="preserve"> </w:t>
      </w:r>
      <w:r w:rsidR="00517EE0">
        <w:t>ont</w:t>
      </w:r>
      <w:r w:rsidR="00FA444F">
        <w:t xml:space="preserve"> eu les meilleurs résultats dans ce challenge</w:t>
      </w:r>
      <w:r w:rsidR="00517EE0">
        <w:t xml:space="preserve"> mais d’autres variantes de xgboost sont intéressantes</w:t>
      </w:r>
      <w:r w:rsidR="005D2679">
        <w:t>.</w:t>
      </w:r>
    </w:p>
    <w:p w14:paraId="5F9F49CE" w14:textId="4D65CCF7" w:rsidR="002E1422" w:rsidRDefault="008565B8" w:rsidP="00A808A1">
      <w:pPr>
        <w:pStyle w:val="ListParagraph"/>
        <w:numPr>
          <w:ilvl w:val="0"/>
          <w:numId w:val="20"/>
        </w:numPr>
      </w:pPr>
      <w:r w:rsidRPr="00BA31B4">
        <w:rPr>
          <w:rStyle w:val="Emphasis"/>
        </w:rPr>
        <w:t>Utilisation de techniques ensemblistes</w:t>
      </w:r>
      <w:r>
        <w:t>. Indépendamment de la technique utilisée pour fabriquer les mod</w:t>
      </w:r>
      <w:r w:rsidR="00645209">
        <w:t>èles, il est int</w:t>
      </w:r>
      <w:r w:rsidR="00D31D60">
        <w:t>é</w:t>
      </w:r>
      <w:r w:rsidR="00645209">
        <w:t>ressant de mettre en co</w:t>
      </w:r>
      <w:r w:rsidR="006F59FA">
        <w:t>llaboration</w:t>
      </w:r>
      <w:r w:rsidR="00645209">
        <w:t xml:space="preserve"> </w:t>
      </w:r>
      <w:r w:rsidR="00527609">
        <w:t xml:space="preserve">plusieurs modèles </w:t>
      </w:r>
      <w:r w:rsidR="00D31D60">
        <w:t xml:space="preserve">en espérant que </w:t>
      </w:r>
      <w:r w:rsidR="00527609">
        <w:t xml:space="preserve">leur déficiences se compensent. </w:t>
      </w:r>
      <w:r w:rsidR="00DA002B">
        <w:t>Les différentes façon de gérer</w:t>
      </w:r>
      <w:r w:rsidR="006D3DC8">
        <w:t xml:space="preserve"> ces ensembles</w:t>
      </w:r>
      <w:r w:rsidR="005D2679">
        <w:t xml:space="preserve"> de modèles</w:t>
      </w:r>
      <w:r w:rsidR="00107588">
        <w:t xml:space="preserve"> sont nombreuses et ont été abondamment explorées par les équipes gagnantes</w:t>
      </w:r>
      <w:r w:rsidR="002553BE">
        <w:t>.</w:t>
      </w:r>
      <w:r w:rsidR="00293D1E">
        <w:t xml:space="preserve"> Un </w:t>
      </w:r>
      <w:r w:rsidR="00E94082">
        <w:t>danger</w:t>
      </w:r>
      <w:r w:rsidR="0067581D">
        <w:t xml:space="preserve"> connu de ces méthodes ensemblistes est le </w:t>
      </w:r>
      <w:r w:rsidR="00E94082">
        <w:t xml:space="preserve">risque </w:t>
      </w:r>
      <w:r w:rsidR="0067581D">
        <w:t xml:space="preserve">d’overfitting </w:t>
      </w:r>
      <w:r w:rsidR="00E94082">
        <w:t xml:space="preserve">mais </w:t>
      </w:r>
      <w:r w:rsidR="008B2AB7">
        <w:t>les mé</w:t>
      </w:r>
      <w:r w:rsidR="006A1059">
        <w:t xml:space="preserve">thodes évitant cet </w:t>
      </w:r>
      <w:r w:rsidR="00FE7267">
        <w:t>écueil</w:t>
      </w:r>
      <w:r w:rsidR="006A1059">
        <w:t xml:space="preserve"> sont bien documentées et abordables.</w:t>
      </w:r>
    </w:p>
    <w:p w14:paraId="161E5FC8" w14:textId="77777777" w:rsidR="00E16DAC" w:rsidRPr="00C03DA3" w:rsidRDefault="00E16DAC" w:rsidP="00C03DA3"/>
    <w:p w14:paraId="11F4DD5D" w14:textId="06FF17CF" w:rsidR="00036E66" w:rsidRDefault="00036E66">
      <w:r>
        <w:br w:type="page"/>
      </w:r>
    </w:p>
    <w:p w14:paraId="436BC311" w14:textId="6A1C59B9" w:rsidR="00B52C66" w:rsidRDefault="00B52C66" w:rsidP="00811F26">
      <w:pPr>
        <w:pStyle w:val="Heading1"/>
      </w:pPr>
      <w:r>
        <w:lastRenderedPageBreak/>
        <w:t>Annexes</w:t>
      </w:r>
    </w:p>
    <w:p w14:paraId="5CAAFCE0" w14:textId="5C08CCB8" w:rsidR="00DF6BB6" w:rsidRDefault="00C118CD" w:rsidP="00C118CD">
      <w:pPr>
        <w:pStyle w:val="Heading2"/>
      </w:pPr>
      <w:r>
        <w:t xml:space="preserve">Annexe A </w:t>
      </w:r>
      <w:r w:rsidR="00421164">
        <w:t>Modèle newsgroup</w:t>
      </w:r>
    </w:p>
    <w:p w14:paraId="65A55A70" w14:textId="2A111C21" w:rsidR="00421164" w:rsidRDefault="00AF5EB0" w:rsidP="00DF6BB6">
      <w:r>
        <w:t xml:space="preserve">Les post de </w:t>
      </w:r>
      <w:r w:rsidR="00987A19">
        <w:t>20 newsgroups ont été collectés (</w:t>
      </w:r>
      <w:r w:rsidR="00987A19" w:rsidRPr="008C6E61">
        <w:rPr>
          <w:rStyle w:val="SubtleEmphasis"/>
        </w:rPr>
        <w:t>18000</w:t>
      </w:r>
      <w:r w:rsidR="00987A19">
        <w:t xml:space="preserve"> posts)</w:t>
      </w:r>
      <w:r w:rsidR="00D40180">
        <w:t xml:space="preserve"> et sont la base d’un grand nombre de démonstrations standards dans le monde du NLP. Pour chaque post, le titre du newsgroup est fourni.</w:t>
      </w:r>
    </w:p>
    <w:tbl>
      <w:tblPr>
        <w:tblStyle w:val="GridTable1Light"/>
        <w:tblW w:w="2830" w:type="dxa"/>
        <w:tblLook w:val="04A0" w:firstRow="1" w:lastRow="0" w:firstColumn="1" w:lastColumn="0" w:noHBand="0" w:noVBand="1"/>
      </w:tblPr>
      <w:tblGrid>
        <w:gridCol w:w="2830"/>
      </w:tblGrid>
      <w:tr w:rsidR="00667989" w:rsidRPr="009963D1" w14:paraId="45A97EFD" w14:textId="77777777" w:rsidTr="009963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1CC827BF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Newsgroup</w:t>
            </w:r>
          </w:p>
        </w:tc>
      </w:tr>
      <w:tr w:rsidR="00667989" w:rsidRPr="009963D1" w14:paraId="58D7BCC1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12797705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alt.atheism</w:t>
            </w:r>
          </w:p>
        </w:tc>
      </w:tr>
      <w:tr w:rsidR="00667989" w:rsidRPr="009963D1" w14:paraId="76E499A8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67710BF5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comp.graphics</w:t>
            </w:r>
          </w:p>
        </w:tc>
      </w:tr>
      <w:tr w:rsidR="00667989" w:rsidRPr="00A30DD0" w14:paraId="65AC2538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3AE7B233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 xml:space="preserve"> comp.os.ms-windows.misc</w:t>
            </w:r>
          </w:p>
        </w:tc>
      </w:tr>
      <w:tr w:rsidR="00667989" w:rsidRPr="00A30DD0" w14:paraId="20624546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181CB541" w14:textId="625E836F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 xml:space="preserve"> comp.sys.ibm.pc.hardware</w:t>
            </w:r>
          </w:p>
        </w:tc>
      </w:tr>
      <w:tr w:rsidR="00667989" w:rsidRPr="009963D1" w14:paraId="5A7BBFF1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75084CEB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 xml:space="preserve"> </w:t>
            </w: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comp.sys.mac.hardware</w:t>
            </w:r>
          </w:p>
        </w:tc>
      </w:tr>
      <w:tr w:rsidR="00667989" w:rsidRPr="009963D1" w14:paraId="29E0B2CF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587F6208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comp.windows.x</w:t>
            </w:r>
          </w:p>
        </w:tc>
      </w:tr>
      <w:tr w:rsidR="00667989" w:rsidRPr="009963D1" w14:paraId="101C143D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2C388A3D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misc.forsale</w:t>
            </w:r>
          </w:p>
        </w:tc>
      </w:tr>
      <w:tr w:rsidR="00667989" w:rsidRPr="009963D1" w14:paraId="7E5ABC09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204125FA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rec.autos</w:t>
            </w:r>
          </w:p>
        </w:tc>
      </w:tr>
      <w:tr w:rsidR="00667989" w:rsidRPr="009963D1" w14:paraId="078659D8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79ECABC3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rec.motorcycles</w:t>
            </w:r>
          </w:p>
        </w:tc>
      </w:tr>
      <w:tr w:rsidR="00667989" w:rsidRPr="009963D1" w14:paraId="2B2199C2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48316CA4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rec.sport.baseball</w:t>
            </w:r>
          </w:p>
        </w:tc>
      </w:tr>
      <w:tr w:rsidR="00667989" w:rsidRPr="009963D1" w14:paraId="03AF1DBE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43147A92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rec.sport.hockey</w:t>
            </w:r>
          </w:p>
        </w:tc>
      </w:tr>
      <w:tr w:rsidR="00667989" w:rsidRPr="009963D1" w14:paraId="6389D7EE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7014A84F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sci.crypt</w:t>
            </w:r>
          </w:p>
        </w:tc>
      </w:tr>
      <w:tr w:rsidR="00667989" w:rsidRPr="009963D1" w14:paraId="086F6329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3A2DC1C5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sci.electronics</w:t>
            </w:r>
          </w:p>
        </w:tc>
      </w:tr>
      <w:tr w:rsidR="00667989" w:rsidRPr="009963D1" w14:paraId="731C9D60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343BBF09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sci.med</w:t>
            </w:r>
          </w:p>
        </w:tc>
      </w:tr>
      <w:tr w:rsidR="00667989" w:rsidRPr="009963D1" w14:paraId="25AB3454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2BCE554D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sci.space</w:t>
            </w:r>
          </w:p>
        </w:tc>
      </w:tr>
      <w:tr w:rsidR="00667989" w:rsidRPr="009963D1" w14:paraId="7DC8243D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34034DB0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soc.religion.christian</w:t>
            </w:r>
          </w:p>
        </w:tc>
      </w:tr>
      <w:tr w:rsidR="00667989" w:rsidRPr="009963D1" w14:paraId="199E1755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0223270F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talk.politics.guns</w:t>
            </w:r>
          </w:p>
        </w:tc>
      </w:tr>
      <w:tr w:rsidR="00667989" w:rsidRPr="009963D1" w14:paraId="3BB0B595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60F1EA27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talk.politics.mideast</w:t>
            </w:r>
          </w:p>
        </w:tc>
      </w:tr>
      <w:tr w:rsidR="00667989" w:rsidRPr="009963D1" w14:paraId="0BBC0C27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0532DFB0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talk.politics.misc</w:t>
            </w:r>
          </w:p>
        </w:tc>
      </w:tr>
      <w:tr w:rsidR="00667989" w:rsidRPr="009963D1" w14:paraId="3075BD15" w14:textId="77777777" w:rsidTr="009963D1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noWrap/>
            <w:hideMark/>
          </w:tcPr>
          <w:p w14:paraId="482AE3E6" w14:textId="77777777" w:rsidR="00667989" w:rsidRPr="009963D1" w:rsidRDefault="00667989" w:rsidP="00667989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9963D1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talk.religion.misc</w:t>
            </w:r>
          </w:p>
        </w:tc>
      </w:tr>
    </w:tbl>
    <w:p w14:paraId="6D70EDB6" w14:textId="4939E860" w:rsidR="00103B14" w:rsidRDefault="00103B14" w:rsidP="00DF6BB6"/>
    <w:p w14:paraId="4D9483F7" w14:textId="1A059D3B" w:rsidR="00015259" w:rsidRDefault="00015259" w:rsidP="00DF6BB6">
      <w:r>
        <w:t xml:space="preserve">Ces newsgroups ont été </w:t>
      </w:r>
      <w:r w:rsidR="0093224B">
        <w:t>fusionnés</w:t>
      </w:r>
      <w:r w:rsidR="00246554">
        <w:t xml:space="preserve"> pour obtenir une liste plus réduite </w:t>
      </w:r>
      <w:r w:rsidR="00997EDD">
        <w:t xml:space="preserve">avec </w:t>
      </w:r>
      <w:r w:rsidR="00777BB4">
        <w:t>plus de textes dans chaque newsgroup</w:t>
      </w:r>
      <w:r w:rsidR="00246554">
        <w:t>: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830"/>
      </w:tblGrid>
      <w:tr w:rsidR="009C7EEE" w:rsidRPr="009963D1" w14:paraId="20B3A7C6" w14:textId="77777777" w:rsidTr="009963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7CCB5CCA" w14:textId="4D64702F" w:rsidR="009C7EEE" w:rsidRPr="009963D1" w:rsidRDefault="009C7EEE" w:rsidP="00DF6BB6">
            <w:pPr>
              <w:rPr>
                <w:sz w:val="20"/>
                <w:szCs w:val="20"/>
              </w:rPr>
            </w:pPr>
            <w:r w:rsidRPr="009963D1">
              <w:rPr>
                <w:sz w:val="20"/>
                <w:szCs w:val="20"/>
              </w:rPr>
              <w:t>Newsgroup</w:t>
            </w:r>
          </w:p>
        </w:tc>
      </w:tr>
      <w:tr w:rsidR="009C7EEE" w:rsidRPr="009963D1" w14:paraId="2BE889F9" w14:textId="77777777" w:rsidTr="009963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27380A1C" w14:textId="4163512B" w:rsidR="009C7EEE" w:rsidRPr="009963D1" w:rsidRDefault="002C2B45" w:rsidP="00DF6BB6">
            <w:pPr>
              <w:rPr>
                <w:sz w:val="20"/>
                <w:szCs w:val="20"/>
              </w:rPr>
            </w:pPr>
            <w:r w:rsidRPr="009963D1">
              <w:rPr>
                <w:sz w:val="20"/>
                <w:szCs w:val="20"/>
              </w:rPr>
              <w:t>religion</w:t>
            </w:r>
          </w:p>
        </w:tc>
      </w:tr>
      <w:tr w:rsidR="009C7EEE" w:rsidRPr="009963D1" w14:paraId="48ED6ED2" w14:textId="77777777" w:rsidTr="009963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1301D8F8" w14:textId="4E9FE821" w:rsidR="009C7EEE" w:rsidRPr="009963D1" w:rsidRDefault="002C2B45" w:rsidP="00DF6BB6">
            <w:pPr>
              <w:rPr>
                <w:sz w:val="20"/>
                <w:szCs w:val="20"/>
              </w:rPr>
            </w:pPr>
            <w:r w:rsidRPr="009963D1">
              <w:rPr>
                <w:sz w:val="20"/>
                <w:szCs w:val="20"/>
              </w:rPr>
              <w:t>computers</w:t>
            </w:r>
          </w:p>
        </w:tc>
      </w:tr>
      <w:tr w:rsidR="009C7EEE" w:rsidRPr="009963D1" w14:paraId="2CF8EBA9" w14:textId="77777777" w:rsidTr="009963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57C14821" w14:textId="07F18B3F" w:rsidR="009C7EEE" w:rsidRPr="009963D1" w:rsidRDefault="002C2B45" w:rsidP="00DF6BB6">
            <w:pPr>
              <w:rPr>
                <w:sz w:val="20"/>
                <w:szCs w:val="20"/>
              </w:rPr>
            </w:pPr>
            <w:r w:rsidRPr="009963D1">
              <w:rPr>
                <w:sz w:val="20"/>
                <w:szCs w:val="20"/>
              </w:rPr>
              <w:t>forsale</w:t>
            </w:r>
          </w:p>
        </w:tc>
      </w:tr>
      <w:tr w:rsidR="009C7EEE" w:rsidRPr="009963D1" w14:paraId="0C806C40" w14:textId="77777777" w:rsidTr="009963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64758BC8" w14:textId="0E6F448E" w:rsidR="009C7EEE" w:rsidRPr="009963D1" w:rsidRDefault="002C2B45" w:rsidP="00DF6BB6">
            <w:pPr>
              <w:rPr>
                <w:sz w:val="20"/>
                <w:szCs w:val="20"/>
              </w:rPr>
            </w:pPr>
            <w:r w:rsidRPr="009963D1">
              <w:rPr>
                <w:sz w:val="20"/>
                <w:szCs w:val="20"/>
              </w:rPr>
              <w:t>vehicles</w:t>
            </w:r>
          </w:p>
        </w:tc>
      </w:tr>
      <w:tr w:rsidR="009C7EEE" w:rsidRPr="009963D1" w14:paraId="73B1F78D" w14:textId="77777777" w:rsidTr="009963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35C578A4" w14:textId="00C479FD" w:rsidR="009C7EEE" w:rsidRPr="009963D1" w:rsidRDefault="002C2B45" w:rsidP="00DF6BB6">
            <w:pPr>
              <w:rPr>
                <w:sz w:val="20"/>
                <w:szCs w:val="20"/>
              </w:rPr>
            </w:pPr>
            <w:r w:rsidRPr="009963D1">
              <w:rPr>
                <w:sz w:val="20"/>
                <w:szCs w:val="20"/>
              </w:rPr>
              <w:t>science</w:t>
            </w:r>
          </w:p>
        </w:tc>
      </w:tr>
      <w:tr w:rsidR="009C7EEE" w:rsidRPr="009963D1" w14:paraId="0B8D4731" w14:textId="77777777" w:rsidTr="009963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0D72E379" w14:textId="12D7A414" w:rsidR="009C7EEE" w:rsidRPr="009963D1" w:rsidRDefault="002C2B45" w:rsidP="00DF6BB6">
            <w:pPr>
              <w:rPr>
                <w:sz w:val="20"/>
                <w:szCs w:val="20"/>
              </w:rPr>
            </w:pPr>
            <w:r w:rsidRPr="009963D1">
              <w:rPr>
                <w:sz w:val="20"/>
                <w:szCs w:val="20"/>
              </w:rPr>
              <w:t>politics</w:t>
            </w:r>
          </w:p>
        </w:tc>
      </w:tr>
    </w:tbl>
    <w:p w14:paraId="2372E90B" w14:textId="71F1F67E" w:rsidR="00246554" w:rsidRDefault="00246554" w:rsidP="00DF6BB6"/>
    <w:p w14:paraId="6A8A4345" w14:textId="1D39C22C" w:rsidR="00CE1EBA" w:rsidRDefault="00CE1EBA" w:rsidP="00DF6BB6">
      <w:r>
        <w:t>On construit</w:t>
      </w:r>
      <w:r w:rsidR="00E66B8F">
        <w:t xml:space="preserve"> un pipeline pour créer un modèle de classification multi-classe :</w:t>
      </w:r>
    </w:p>
    <w:p w14:paraId="4BDADEA3" w14:textId="1D1F4C4D" w:rsidR="00E66B8F" w:rsidRDefault="00E66B8F" w:rsidP="00135B6A">
      <w:pPr>
        <w:pStyle w:val="ListParagraph"/>
        <w:numPr>
          <w:ilvl w:val="0"/>
          <w:numId w:val="8"/>
        </w:numPr>
      </w:pPr>
      <w:r>
        <w:t>Comptage des mots</w:t>
      </w:r>
      <w:r w:rsidR="009B594A">
        <w:t xml:space="preserve"> </w:t>
      </w:r>
      <w:r w:rsidR="00ED21B6">
        <w:t>(n-grams 1 &amp; 2)</w:t>
      </w:r>
    </w:p>
    <w:p w14:paraId="46EDD5AD" w14:textId="778F2922" w:rsidR="00E66B8F" w:rsidRDefault="00135B6A" w:rsidP="00135B6A">
      <w:pPr>
        <w:pStyle w:val="ListParagraph"/>
        <w:numPr>
          <w:ilvl w:val="0"/>
          <w:numId w:val="8"/>
        </w:numPr>
      </w:pPr>
      <w:r>
        <w:t>Génération des tf-Idf</w:t>
      </w:r>
    </w:p>
    <w:p w14:paraId="4A2A06EC" w14:textId="23530254" w:rsidR="00135B6A" w:rsidRDefault="00135B6A" w:rsidP="00135B6A">
      <w:pPr>
        <w:pStyle w:val="ListParagraph"/>
        <w:numPr>
          <w:ilvl w:val="0"/>
          <w:numId w:val="8"/>
        </w:numPr>
      </w:pPr>
      <w:r>
        <w:t>Modèle Multinomial Naive Bayes</w:t>
      </w:r>
    </w:p>
    <w:p w14:paraId="428D2662" w14:textId="3CC00049" w:rsidR="00135B6A" w:rsidRDefault="00135B6A" w:rsidP="00135B6A">
      <w:pPr>
        <w:pStyle w:val="ListParagraph"/>
        <w:numPr>
          <w:ilvl w:val="0"/>
          <w:numId w:val="8"/>
        </w:numPr>
      </w:pPr>
      <w:r>
        <w:t>Optimisation des Hyper paramètres</w:t>
      </w:r>
      <w:r w:rsidR="00EC3E42">
        <w:t xml:space="preserve"> </w:t>
      </w:r>
      <w:r w:rsidR="007555F1">
        <w:t>pour trouver classiquement alpha=0.01 comme valeur optimale</w:t>
      </w:r>
    </w:p>
    <w:p w14:paraId="65C97F2F" w14:textId="77777777" w:rsidR="003B7FA0" w:rsidRDefault="000527F2" w:rsidP="003B7FA0">
      <w:pPr>
        <w:keepNext/>
      </w:pPr>
      <w:r>
        <w:lastRenderedPageBreak/>
        <w:t xml:space="preserve">On obtient un modèle de classification avec une accuracy de </w:t>
      </w:r>
      <w:r w:rsidR="001A5989">
        <w:t>0.8.</w:t>
      </w:r>
      <w:r w:rsidR="0077478F">
        <w:rPr>
          <w:noProof/>
        </w:rPr>
        <w:drawing>
          <wp:inline distT="0" distB="0" distL="0" distR="0" wp14:anchorId="39E7EC12" wp14:editId="745A3179">
            <wp:extent cx="4320000" cy="3934800"/>
            <wp:effectExtent l="0" t="0" r="4445" b="889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93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BC282C" w14:textId="06568661" w:rsidR="007555F1" w:rsidRPr="000527F2" w:rsidRDefault="003B7FA0" w:rsidP="003B7FA0">
      <w:pPr>
        <w:pStyle w:val="Caption"/>
      </w:pPr>
      <w:r>
        <w:t xml:space="preserve">Figure </w:t>
      </w:r>
      <w:r w:rsidR="00BD6CC0">
        <w:fldChar w:fldCharType="begin"/>
      </w:r>
      <w:r w:rsidR="00BD6CC0">
        <w:instrText xml:space="preserve"> SEQ Figure \* ARABIC </w:instrText>
      </w:r>
      <w:r w:rsidR="00BD6CC0">
        <w:fldChar w:fldCharType="separate"/>
      </w:r>
      <w:r w:rsidR="00BD6CC0">
        <w:rPr>
          <w:noProof/>
        </w:rPr>
        <w:t>36</w:t>
      </w:r>
      <w:r w:rsidR="00BD6CC0">
        <w:fldChar w:fldCharType="end"/>
      </w:r>
      <w:r>
        <w:t xml:space="preserve"> Matrice de confusion du modèle newsgroup</w:t>
      </w:r>
    </w:p>
    <w:p w14:paraId="614C5A87" w14:textId="15CC121D" w:rsidR="00015259" w:rsidRDefault="000647D7" w:rsidP="00DF6BB6">
      <w:r>
        <w:t>Ce modèle est appliqué aux datasets de training et de challenge pour :</w:t>
      </w:r>
    </w:p>
    <w:p w14:paraId="50DFA6F2" w14:textId="0A7612C9" w:rsidR="000647D7" w:rsidRDefault="00783049" w:rsidP="00783049">
      <w:pPr>
        <w:pStyle w:val="ListParagraph"/>
        <w:numPr>
          <w:ilvl w:val="0"/>
          <w:numId w:val="7"/>
        </w:numPr>
      </w:pPr>
      <w:r>
        <w:t>Aider à la visualisation des textes des questions en les qualifiants avec une information sémantique de haut niveau (en appliquant un threshold</w:t>
      </w:r>
      <w:r w:rsidR="007A0A25">
        <w:t xml:space="preserve"> de 0.9</w:t>
      </w:r>
      <w:r>
        <w:t xml:space="preserve"> sur les probabilités calculées)</w:t>
      </w:r>
    </w:p>
    <w:p w14:paraId="793B3A0B" w14:textId="3D333A07" w:rsidR="00783049" w:rsidRDefault="00DB5010" w:rsidP="00783049">
      <w:pPr>
        <w:pStyle w:val="ListParagraph"/>
        <w:numPr>
          <w:ilvl w:val="0"/>
          <w:numId w:val="7"/>
        </w:numPr>
      </w:pPr>
      <w:r>
        <w:t>Rajouter une information sémantique de haut niveau et améliorer les modèles</w:t>
      </w:r>
      <w:r w:rsidR="008156F1">
        <w:t xml:space="preserve"> : </w:t>
      </w:r>
      <w:r w:rsidR="008156F1" w:rsidRPr="00414281">
        <w:rPr>
          <w:rStyle w:val="Emphasis"/>
        </w:rPr>
        <w:t xml:space="preserve">si le </w:t>
      </w:r>
      <w:r w:rsidR="009A4974">
        <w:rPr>
          <w:rStyle w:val="Emphasis"/>
        </w:rPr>
        <w:t>newsgroup</w:t>
      </w:r>
      <w:r w:rsidR="008156F1" w:rsidRPr="00414281">
        <w:rPr>
          <w:rStyle w:val="Emphasis"/>
        </w:rPr>
        <w:t xml:space="preserve"> </w:t>
      </w:r>
      <w:r w:rsidR="009A4974">
        <w:rPr>
          <w:rStyle w:val="Emphasis"/>
        </w:rPr>
        <w:t xml:space="preserve">estimé </w:t>
      </w:r>
      <w:r w:rsidR="008156F1" w:rsidRPr="00414281">
        <w:rPr>
          <w:rStyle w:val="Emphasis"/>
        </w:rPr>
        <w:t xml:space="preserve">des 2 questions est le même, elles ont </w:t>
      </w:r>
      <w:r w:rsidR="00414281" w:rsidRPr="00414281">
        <w:rPr>
          <w:rStyle w:val="Emphasis"/>
        </w:rPr>
        <w:t>plus de chances d’être identiques</w:t>
      </w:r>
      <w:r w:rsidR="00414281">
        <w:t>.</w:t>
      </w:r>
    </w:p>
    <w:tbl>
      <w:tblPr>
        <w:tblStyle w:val="GridTable1Light"/>
        <w:tblW w:w="9813" w:type="dxa"/>
        <w:tblLook w:val="04A0" w:firstRow="1" w:lastRow="0" w:firstColumn="1" w:lastColumn="0" w:noHBand="0" w:noVBand="1"/>
      </w:tblPr>
      <w:tblGrid>
        <w:gridCol w:w="689"/>
        <w:gridCol w:w="7745"/>
        <w:gridCol w:w="1379"/>
      </w:tblGrid>
      <w:tr w:rsidR="00EC28FE" w:rsidRPr="003B7FA0" w14:paraId="1F7DB849" w14:textId="77777777" w:rsidTr="003B7F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9" w:type="dxa"/>
            <w:noWrap/>
            <w:hideMark/>
          </w:tcPr>
          <w:p w14:paraId="7D13D9CB" w14:textId="77777777" w:rsidR="00EC28FE" w:rsidRPr="003B7FA0" w:rsidRDefault="00EC28FE" w:rsidP="00EC28FE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7745" w:type="dxa"/>
            <w:noWrap/>
            <w:hideMark/>
          </w:tcPr>
          <w:p w14:paraId="7D974691" w14:textId="77777777" w:rsidR="00EC28FE" w:rsidRPr="003B7FA0" w:rsidRDefault="00EC28FE" w:rsidP="00EC28F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question1</w:t>
            </w:r>
          </w:p>
        </w:tc>
        <w:tc>
          <w:tcPr>
            <w:tcW w:w="1379" w:type="dxa"/>
            <w:noWrap/>
            <w:hideMark/>
          </w:tcPr>
          <w:p w14:paraId="2F7B1267" w14:textId="77777777" w:rsidR="00EC28FE" w:rsidRPr="003B7FA0" w:rsidRDefault="00EC28FE" w:rsidP="00EC28F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newsgroup_1</w:t>
            </w:r>
          </w:p>
        </w:tc>
      </w:tr>
      <w:tr w:rsidR="00EC28FE" w:rsidRPr="003B7FA0" w14:paraId="5D1E78BE" w14:textId="77777777" w:rsidTr="003B7FA0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9" w:type="dxa"/>
            <w:noWrap/>
            <w:hideMark/>
          </w:tcPr>
          <w:p w14:paraId="35138B35" w14:textId="77777777" w:rsidR="00EC28FE" w:rsidRPr="003B7FA0" w:rsidRDefault="00EC28FE" w:rsidP="00EC28FE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7745" w:type="dxa"/>
            <w:noWrap/>
            <w:hideMark/>
          </w:tcPr>
          <w:p w14:paraId="49D03D0E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which one dissolve in water quikly sugar, salt, methane and carbon di oxide?</w:t>
            </w:r>
          </w:p>
        </w:tc>
        <w:tc>
          <w:tcPr>
            <w:tcW w:w="1379" w:type="dxa"/>
            <w:noWrap/>
            <w:hideMark/>
          </w:tcPr>
          <w:p w14:paraId="54C322E4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science</w:t>
            </w:r>
          </w:p>
        </w:tc>
      </w:tr>
      <w:tr w:rsidR="00EC28FE" w:rsidRPr="003B7FA0" w14:paraId="13BE0996" w14:textId="77777777" w:rsidTr="003B7FA0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9" w:type="dxa"/>
            <w:noWrap/>
            <w:hideMark/>
          </w:tcPr>
          <w:p w14:paraId="750AEAC9" w14:textId="77777777" w:rsidR="00EC28FE" w:rsidRPr="003B7FA0" w:rsidRDefault="00EC28FE" w:rsidP="00EC28FE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3</w:t>
            </w:r>
          </w:p>
        </w:tc>
        <w:tc>
          <w:tcPr>
            <w:tcW w:w="7745" w:type="dxa"/>
            <w:noWrap/>
            <w:hideMark/>
          </w:tcPr>
          <w:p w14:paraId="3EDE1216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does the united states government still blacklist (employment, etc.) some united states citizens because their political views?</w:t>
            </w:r>
          </w:p>
        </w:tc>
        <w:tc>
          <w:tcPr>
            <w:tcW w:w="1379" w:type="dxa"/>
            <w:noWrap/>
            <w:hideMark/>
          </w:tcPr>
          <w:p w14:paraId="6868B393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politics</w:t>
            </w:r>
          </w:p>
        </w:tc>
      </w:tr>
      <w:tr w:rsidR="00EC28FE" w:rsidRPr="003B7FA0" w14:paraId="232BFA43" w14:textId="77777777" w:rsidTr="003B7FA0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9" w:type="dxa"/>
            <w:noWrap/>
            <w:hideMark/>
          </w:tcPr>
          <w:p w14:paraId="7C828AA4" w14:textId="77777777" w:rsidR="00EC28FE" w:rsidRPr="003B7FA0" w:rsidRDefault="00EC28FE" w:rsidP="00EC28FE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4</w:t>
            </w:r>
          </w:p>
        </w:tc>
        <w:tc>
          <w:tcPr>
            <w:tcW w:w="7745" w:type="dxa"/>
            <w:noWrap/>
            <w:hideMark/>
          </w:tcPr>
          <w:p w14:paraId="370DBCE6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how gst affects the cas and tax officers?</w:t>
            </w:r>
          </w:p>
        </w:tc>
        <w:tc>
          <w:tcPr>
            <w:tcW w:w="1379" w:type="dxa"/>
            <w:noWrap/>
            <w:hideMark/>
          </w:tcPr>
          <w:p w14:paraId="25149F32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politics</w:t>
            </w:r>
          </w:p>
        </w:tc>
      </w:tr>
      <w:tr w:rsidR="00EC28FE" w:rsidRPr="003B7FA0" w14:paraId="3E441D57" w14:textId="77777777" w:rsidTr="003B7FA0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9" w:type="dxa"/>
            <w:noWrap/>
            <w:hideMark/>
          </w:tcPr>
          <w:p w14:paraId="692C9F8C" w14:textId="77777777" w:rsidR="00EC28FE" w:rsidRPr="003B7FA0" w:rsidRDefault="00EC28FE" w:rsidP="00EC28FE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5</w:t>
            </w:r>
          </w:p>
        </w:tc>
        <w:tc>
          <w:tcPr>
            <w:tcW w:w="7745" w:type="dxa"/>
            <w:noWrap/>
            <w:hideMark/>
          </w:tcPr>
          <w:p w14:paraId="6FF1BB70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how difficult is it get into rsi?</w:t>
            </w:r>
          </w:p>
        </w:tc>
        <w:tc>
          <w:tcPr>
            <w:tcW w:w="1379" w:type="dxa"/>
            <w:noWrap/>
            <w:hideMark/>
          </w:tcPr>
          <w:p w14:paraId="27B0A203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science</w:t>
            </w:r>
          </w:p>
        </w:tc>
      </w:tr>
      <w:tr w:rsidR="00EC28FE" w:rsidRPr="003B7FA0" w14:paraId="35F629C6" w14:textId="77777777" w:rsidTr="003B7FA0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9" w:type="dxa"/>
            <w:noWrap/>
            <w:hideMark/>
          </w:tcPr>
          <w:p w14:paraId="56265AAF" w14:textId="77777777" w:rsidR="00EC28FE" w:rsidRPr="003B7FA0" w:rsidRDefault="00EC28FE" w:rsidP="00EC28FE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7745" w:type="dxa"/>
            <w:noWrap/>
            <w:hideMark/>
          </w:tcPr>
          <w:p w14:paraId="1871E1BD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what is a narcissistic personality disorder?</w:t>
            </w:r>
          </w:p>
        </w:tc>
        <w:tc>
          <w:tcPr>
            <w:tcW w:w="1379" w:type="dxa"/>
            <w:noWrap/>
            <w:hideMark/>
          </w:tcPr>
          <w:p w14:paraId="63EDD44B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science</w:t>
            </w:r>
          </w:p>
        </w:tc>
      </w:tr>
      <w:tr w:rsidR="00EC28FE" w:rsidRPr="003B7FA0" w14:paraId="440B29FB" w14:textId="77777777" w:rsidTr="003B7FA0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9" w:type="dxa"/>
            <w:noWrap/>
            <w:hideMark/>
          </w:tcPr>
          <w:p w14:paraId="3FAD5351" w14:textId="77777777" w:rsidR="00EC28FE" w:rsidRPr="003B7FA0" w:rsidRDefault="00EC28FE" w:rsidP="00EC28FE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7745" w:type="dxa"/>
            <w:noWrap/>
            <w:hideMark/>
          </w:tcPr>
          <w:p w14:paraId="776221B7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how do i prevent breast cancer?</w:t>
            </w:r>
          </w:p>
        </w:tc>
        <w:tc>
          <w:tcPr>
            <w:tcW w:w="1379" w:type="dxa"/>
            <w:noWrap/>
            <w:hideMark/>
          </w:tcPr>
          <w:p w14:paraId="0AB45AC7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science</w:t>
            </w:r>
          </w:p>
        </w:tc>
      </w:tr>
      <w:tr w:rsidR="00EC28FE" w:rsidRPr="003B7FA0" w14:paraId="40752D81" w14:textId="77777777" w:rsidTr="003B7FA0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9" w:type="dxa"/>
            <w:noWrap/>
            <w:hideMark/>
          </w:tcPr>
          <w:p w14:paraId="7B566A08" w14:textId="77777777" w:rsidR="00EC28FE" w:rsidRPr="003B7FA0" w:rsidRDefault="00EC28FE" w:rsidP="00EC28FE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7745" w:type="dxa"/>
            <w:noWrap/>
            <w:hideMark/>
          </w:tcPr>
          <w:p w14:paraId="3D2EABAB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if someone wants to open a commercial fm radio station in any city of india, how much does it cost and what is the procedure?</w:t>
            </w:r>
          </w:p>
        </w:tc>
        <w:tc>
          <w:tcPr>
            <w:tcW w:w="1379" w:type="dxa"/>
            <w:noWrap/>
            <w:hideMark/>
          </w:tcPr>
          <w:p w14:paraId="427C9537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science</w:t>
            </w:r>
          </w:p>
        </w:tc>
      </w:tr>
      <w:tr w:rsidR="00EC28FE" w:rsidRPr="003B7FA0" w14:paraId="34452780" w14:textId="77777777" w:rsidTr="003B7FA0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9" w:type="dxa"/>
            <w:noWrap/>
            <w:hideMark/>
          </w:tcPr>
          <w:p w14:paraId="6A5F957D" w14:textId="77777777" w:rsidR="00EC28FE" w:rsidRPr="003B7FA0" w:rsidRDefault="00EC28FE" w:rsidP="00EC28FE">
            <w:pPr>
              <w:jc w:val="center"/>
              <w:rPr>
                <w:rFonts w:ascii="Calibri" w:eastAsia="Times New Roman" w:hAnsi="Calibri" w:cs="Times New Roman"/>
                <w:b w:val="0"/>
                <w:bCs w:val="0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7745" w:type="dxa"/>
            <w:noWrap/>
            <w:hideMark/>
          </w:tcPr>
          <w:p w14:paraId="6FF6BE44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  <w:lang w:val="en-US"/>
              </w:rPr>
              <w:t>what is the best reference book for physics class 11th?</w:t>
            </w:r>
          </w:p>
        </w:tc>
        <w:tc>
          <w:tcPr>
            <w:tcW w:w="1379" w:type="dxa"/>
            <w:noWrap/>
            <w:hideMark/>
          </w:tcPr>
          <w:p w14:paraId="67EE1915" w14:textId="77777777" w:rsidR="00EC28FE" w:rsidRPr="003B7FA0" w:rsidRDefault="00EC28FE" w:rsidP="00EC28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3B7FA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science</w:t>
            </w:r>
          </w:p>
        </w:tc>
      </w:tr>
    </w:tbl>
    <w:p w14:paraId="5FD0F16B" w14:textId="716D7032" w:rsidR="00811F26" w:rsidRPr="00C118CD" w:rsidRDefault="00811F26" w:rsidP="00C118CD">
      <w:pPr>
        <w:pStyle w:val="Heading2"/>
      </w:pPr>
      <w:r w:rsidRPr="00C118CD">
        <w:lastRenderedPageBreak/>
        <w:t xml:space="preserve">Annexe </w:t>
      </w:r>
      <w:r w:rsidR="00C118CD" w:rsidRPr="00C118CD">
        <w:t xml:space="preserve">B </w:t>
      </w:r>
      <w:r w:rsidRPr="00C118CD">
        <w:t>Nuages de points</w:t>
      </w:r>
    </w:p>
    <w:p w14:paraId="1F554D10" w14:textId="211BA267" w:rsidR="005072BF" w:rsidRPr="00421164" w:rsidRDefault="005072BF" w:rsidP="00AB436C">
      <w:pPr>
        <w:pStyle w:val="Heading3"/>
      </w:pPr>
      <w:r w:rsidRPr="00421164">
        <w:t>Newsgroups train/challenge</w:t>
      </w:r>
    </w:p>
    <w:p w14:paraId="3C3215B2" w14:textId="76DF04FC" w:rsidR="005072BF" w:rsidRPr="005072BF" w:rsidRDefault="003B705B" w:rsidP="005072BF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5498DC9" wp14:editId="13EA912C">
            <wp:extent cx="5753100" cy="2124075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38A19214" wp14:editId="0EDB4FC9">
            <wp:extent cx="5753100" cy="212407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7122DBF2" wp14:editId="2E91BC92">
            <wp:extent cx="5753100" cy="212407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lastRenderedPageBreak/>
        <w:drawing>
          <wp:inline distT="0" distB="0" distL="0" distR="0" wp14:anchorId="3CE37815" wp14:editId="00994627">
            <wp:extent cx="5753100" cy="212407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13EA2D24" wp14:editId="0FB3DB42">
            <wp:extent cx="5753100" cy="212407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44F60160" wp14:editId="7194DC94">
            <wp:extent cx="5753100" cy="212407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16921A" w14:textId="3266CB69" w:rsidR="00A8144E" w:rsidRPr="005072BF" w:rsidRDefault="005072BF" w:rsidP="009928BD">
      <w:pPr>
        <w:pStyle w:val="Heading3"/>
        <w:rPr>
          <w:lang w:val="en-US"/>
        </w:rPr>
      </w:pPr>
      <w:r w:rsidRPr="005072BF">
        <w:rPr>
          <w:lang w:val="en-US"/>
        </w:rPr>
        <w:lastRenderedPageBreak/>
        <w:t xml:space="preserve">Entités </w:t>
      </w:r>
      <w:r w:rsidR="00A8144E" w:rsidRPr="005072BF">
        <w:rPr>
          <w:lang w:val="en-US"/>
        </w:rPr>
        <w:t>training</w:t>
      </w:r>
      <w:r w:rsidR="0039692A" w:rsidRPr="005072BF">
        <w:rPr>
          <w:lang w:val="en-US"/>
        </w:rPr>
        <w:t>/challenge</w:t>
      </w:r>
    </w:p>
    <w:p w14:paraId="0F6F3395" w14:textId="48614347" w:rsidR="00A2038D" w:rsidRDefault="00546D77">
      <w:r>
        <w:rPr>
          <w:noProof/>
        </w:rPr>
        <w:drawing>
          <wp:inline distT="0" distB="0" distL="0" distR="0" wp14:anchorId="1D145AA8" wp14:editId="4B7EDD8A">
            <wp:extent cx="5753100" cy="21240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193927B" wp14:editId="7BA0C787">
            <wp:extent cx="5753100" cy="21240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CBA7962" wp14:editId="2771C043">
            <wp:extent cx="5762625" cy="212407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7B0666A" wp14:editId="64EFDEBA">
            <wp:extent cx="5753100" cy="21240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0D5D0494" wp14:editId="5E6F160E">
            <wp:extent cx="5753100" cy="212407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58D7F0F" wp14:editId="783A7DD2">
            <wp:extent cx="5753100" cy="212407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C740825" wp14:editId="784B52E2">
            <wp:extent cx="5753100" cy="2124075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7EDA75A" wp14:editId="1D27DC1D">
            <wp:extent cx="5753100" cy="212407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0AE2A6C" wp14:editId="38E4E56D">
            <wp:extent cx="5753100" cy="21145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B17360C" wp14:editId="01C70853">
            <wp:extent cx="5753100" cy="21240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E0530">
        <w:rPr>
          <w:noProof/>
        </w:rPr>
        <w:drawing>
          <wp:inline distT="0" distB="0" distL="0" distR="0" wp14:anchorId="256ADAFD" wp14:editId="78E04357">
            <wp:extent cx="5753100" cy="2124075"/>
            <wp:effectExtent l="0" t="0" r="0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5EDC0D" w14:textId="15F89333" w:rsidR="002170FE" w:rsidRDefault="002170FE" w:rsidP="00D501D2">
      <w:pPr>
        <w:pStyle w:val="Heading2"/>
      </w:pPr>
      <w:r>
        <w:lastRenderedPageBreak/>
        <w:t>Annexe C</w:t>
      </w:r>
    </w:p>
    <w:p w14:paraId="3AAC8552" w14:textId="77777777" w:rsidR="00F30FEA" w:rsidRDefault="00BB7A24" w:rsidP="00A40D45">
      <w:pPr>
        <w:pStyle w:val="Heading3"/>
      </w:pPr>
      <w:r>
        <w:t>Newgroups</w:t>
      </w:r>
      <w:r w:rsidR="000B41CE">
        <w:t xml:space="preserve"> : LDA </w:t>
      </w:r>
      <w:r>
        <w:t>10 topics</w:t>
      </w:r>
    </w:p>
    <w:p w14:paraId="516452AE" w14:textId="374A5BB2" w:rsidR="00D501D2" w:rsidRPr="00D501D2" w:rsidRDefault="00C81897" w:rsidP="00A40D45">
      <w:pPr>
        <w:pStyle w:val="Heading3"/>
      </w:pPr>
      <w:r>
        <w:rPr>
          <w:noProof/>
        </w:rPr>
        <w:lastRenderedPageBreak/>
        <w:drawing>
          <wp:inline distT="0" distB="0" distL="0" distR="0" wp14:anchorId="33E527AE" wp14:editId="48C6A76C">
            <wp:extent cx="2826000" cy="377280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6000" cy="377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CC94171" wp14:editId="0811BD5E">
            <wp:extent cx="2797200" cy="3772800"/>
            <wp:effectExtent l="0" t="0" r="317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7200" cy="377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FD8B233" wp14:editId="2B9A7E8A">
            <wp:extent cx="2912400" cy="3762000"/>
            <wp:effectExtent l="0" t="0" r="254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2400" cy="3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2781BDD" wp14:editId="600448F7">
            <wp:extent cx="2804400" cy="377280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400" cy="377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1DFFA220" wp14:editId="60F5413B">
            <wp:extent cx="2840400" cy="37728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0400" cy="377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FD65820" wp14:editId="3BD4711D">
            <wp:extent cx="2797200" cy="3772800"/>
            <wp:effectExtent l="0" t="0" r="3175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7200" cy="377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501D2" w:rsidRPr="00D501D2" w:rsidSect="0056509F">
      <w:pgSz w:w="11906" w:h="16838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CC9392" w14:textId="77777777" w:rsidR="001F3A14" w:rsidRDefault="001F3A14" w:rsidP="00C43CBC">
      <w:pPr>
        <w:spacing w:after="0" w:line="240" w:lineRule="auto"/>
      </w:pPr>
      <w:r>
        <w:separator/>
      </w:r>
    </w:p>
  </w:endnote>
  <w:endnote w:type="continuationSeparator" w:id="0">
    <w:p w14:paraId="1E123DEF" w14:textId="77777777" w:rsidR="001F3A14" w:rsidRDefault="001F3A14" w:rsidP="00C43C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82883D" w14:textId="77777777" w:rsidR="00B2258D" w:rsidRDefault="00B2258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4299589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712DD3B" w14:textId="6A61E824" w:rsidR="00B2258D" w:rsidRDefault="00B2258D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22F5844" w14:textId="77777777" w:rsidR="00B2258D" w:rsidRDefault="00B2258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8674AD" w14:textId="77777777" w:rsidR="00B2258D" w:rsidRDefault="00B2258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68F7A7" w14:textId="77777777" w:rsidR="001F3A14" w:rsidRDefault="001F3A14" w:rsidP="00C43CBC">
      <w:pPr>
        <w:spacing w:after="0" w:line="240" w:lineRule="auto"/>
      </w:pPr>
      <w:r>
        <w:separator/>
      </w:r>
    </w:p>
  </w:footnote>
  <w:footnote w:type="continuationSeparator" w:id="0">
    <w:p w14:paraId="5D79DE48" w14:textId="77777777" w:rsidR="001F3A14" w:rsidRDefault="001F3A14" w:rsidP="00C43CBC">
      <w:pPr>
        <w:spacing w:after="0" w:line="240" w:lineRule="auto"/>
      </w:pPr>
      <w:r>
        <w:continuationSeparator/>
      </w:r>
    </w:p>
  </w:footnote>
  <w:footnote w:id="1">
    <w:p w14:paraId="77799A5E" w14:textId="4974399E" w:rsidR="00B2258D" w:rsidRDefault="00B2258D">
      <w:pPr>
        <w:pStyle w:val="FootnoteText"/>
      </w:pPr>
      <w:r>
        <w:rPr>
          <w:rStyle w:val="FootnoteReference"/>
        </w:rPr>
        <w:footnoteRef/>
      </w:r>
      <w:r>
        <w:t xml:space="preserve"> Par la suite, on parlera du dataset du </w:t>
      </w:r>
      <w:r w:rsidRPr="000A620E">
        <w:rPr>
          <w:rStyle w:val="Emphasis"/>
        </w:rPr>
        <w:t>challenge</w:t>
      </w:r>
      <w:r>
        <w:t xml:space="preserve"> pour éviter la confusion avec le dataset de test qu’il est naturel de constituer à partir du dataset de training.</w:t>
      </w:r>
    </w:p>
  </w:footnote>
  <w:footnote w:id="2">
    <w:p w14:paraId="3A28BF7C" w14:textId="422E64AB" w:rsidR="00B2258D" w:rsidRDefault="00B2258D">
      <w:pPr>
        <w:pStyle w:val="FootnoteText"/>
      </w:pPr>
      <w:r>
        <w:rPr>
          <w:rStyle w:val="FootnoteReference"/>
        </w:rPr>
        <w:footnoteRef/>
      </w:r>
      <w:r>
        <w:t xml:space="preserve"> Pour ces propriétés, on a fusionné question1 et question2 dans les deux datasets</w:t>
      </w:r>
    </w:p>
  </w:footnote>
  <w:footnote w:id="3">
    <w:p w14:paraId="64BCD581" w14:textId="13039E24" w:rsidR="005C575E" w:rsidRPr="005C575E" w:rsidRDefault="005C575E">
      <w:pPr>
        <w:pStyle w:val="FootnoteText"/>
      </w:pPr>
      <w:r>
        <w:rPr>
          <w:rStyle w:val="FootnoteReference"/>
        </w:rPr>
        <w:footnoteRef/>
      </w:r>
      <w:r w:rsidRPr="005C575E">
        <w:t xml:space="preserve"> </w:t>
      </w:r>
      <w:hyperlink r:id="rId1" w:history="1">
        <w:r w:rsidRPr="005C575E">
          <w:rPr>
            <w:rStyle w:val="Hyperlink"/>
          </w:rPr>
          <w:t>https://www.youtube.com/watch?v=Vly8xGnNiWs</w:t>
        </w:r>
      </w:hyperlink>
      <w:r w:rsidRPr="005C575E">
        <w:t xml:space="preserve"> ou</w:t>
      </w:r>
      <w:r>
        <w:t xml:space="preserve"> </w:t>
      </w:r>
      <w:r w:rsidRPr="005C575E">
        <w:t>http://datascience.la/xgboost-workshop-and-meetup-talk-with-tianqi-chen/</w:t>
      </w:r>
    </w:p>
  </w:footnote>
  <w:footnote w:id="4">
    <w:p w14:paraId="441660B9" w14:textId="29B920E7" w:rsidR="00B2258D" w:rsidRDefault="00B2258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7D4B13">
        <w:t>https://www.kaggle.com/currie32/the-importance-of-cleaning-text</w:t>
      </w:r>
    </w:p>
  </w:footnote>
  <w:footnote w:id="5">
    <w:p w14:paraId="40571D46" w14:textId="3AE93603" w:rsidR="00B2258D" w:rsidRDefault="00B2258D">
      <w:pPr>
        <w:pStyle w:val="FootnoteText"/>
      </w:pPr>
      <w:r>
        <w:rPr>
          <w:rStyle w:val="FootnoteReference"/>
        </w:rPr>
        <w:footnoteRef/>
      </w:r>
      <w:r>
        <w:t xml:space="preserve"> Aucun seuil n’est appliqué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CFF38E" w14:textId="77777777" w:rsidR="00B2258D" w:rsidRDefault="00B2258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050710" w14:textId="77777777" w:rsidR="00B2258D" w:rsidRDefault="00B2258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B4A16E" w14:textId="77777777" w:rsidR="00B2258D" w:rsidRDefault="00B2258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B0677"/>
    <w:multiLevelType w:val="hybridMultilevel"/>
    <w:tmpl w:val="5C6CFB4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D760E2"/>
    <w:multiLevelType w:val="hybridMultilevel"/>
    <w:tmpl w:val="103AFAB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50093E"/>
    <w:multiLevelType w:val="hybridMultilevel"/>
    <w:tmpl w:val="89E2317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3516FC"/>
    <w:multiLevelType w:val="hybridMultilevel"/>
    <w:tmpl w:val="DC183F4A"/>
    <w:lvl w:ilvl="0" w:tplc="172437AA">
      <w:start w:val="300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7863BF"/>
    <w:multiLevelType w:val="hybridMultilevel"/>
    <w:tmpl w:val="AF34EE0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6A78C2"/>
    <w:multiLevelType w:val="hybridMultilevel"/>
    <w:tmpl w:val="6D6C4CA2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955D86"/>
    <w:multiLevelType w:val="hybridMultilevel"/>
    <w:tmpl w:val="3DA2C5D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2DB5C2B"/>
    <w:multiLevelType w:val="hybridMultilevel"/>
    <w:tmpl w:val="5A6096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A5166C"/>
    <w:multiLevelType w:val="hybridMultilevel"/>
    <w:tmpl w:val="CDBC5AC8"/>
    <w:lvl w:ilvl="0" w:tplc="172437AA">
      <w:start w:val="300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364215"/>
    <w:multiLevelType w:val="hybridMultilevel"/>
    <w:tmpl w:val="B6F8CFE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5B0777"/>
    <w:multiLevelType w:val="hybridMultilevel"/>
    <w:tmpl w:val="01FC9D88"/>
    <w:lvl w:ilvl="0" w:tplc="172437AA">
      <w:start w:val="300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712656"/>
    <w:multiLevelType w:val="hybridMultilevel"/>
    <w:tmpl w:val="D1DECC8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4634CC"/>
    <w:multiLevelType w:val="hybridMultilevel"/>
    <w:tmpl w:val="6576D5B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2E611C"/>
    <w:multiLevelType w:val="hybridMultilevel"/>
    <w:tmpl w:val="7152CB2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311BBC"/>
    <w:multiLevelType w:val="hybridMultilevel"/>
    <w:tmpl w:val="6584D0EA"/>
    <w:lvl w:ilvl="0" w:tplc="172437AA">
      <w:start w:val="300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B774D33"/>
    <w:multiLevelType w:val="hybridMultilevel"/>
    <w:tmpl w:val="A0927272"/>
    <w:lvl w:ilvl="0" w:tplc="172437AA">
      <w:start w:val="300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955AF8"/>
    <w:multiLevelType w:val="hybridMultilevel"/>
    <w:tmpl w:val="5C06DE8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E9825B2"/>
    <w:multiLevelType w:val="hybridMultilevel"/>
    <w:tmpl w:val="C17C4922"/>
    <w:lvl w:ilvl="0" w:tplc="172437AA">
      <w:start w:val="300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82E71F8"/>
    <w:multiLevelType w:val="hybridMultilevel"/>
    <w:tmpl w:val="0DE68BAE"/>
    <w:lvl w:ilvl="0" w:tplc="040C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9" w15:restartNumberingAfterBreak="0">
    <w:nsid w:val="68E91033"/>
    <w:multiLevelType w:val="hybridMultilevel"/>
    <w:tmpl w:val="37A62D8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0152213"/>
    <w:multiLevelType w:val="hybridMultilevel"/>
    <w:tmpl w:val="F04C205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493C9C"/>
    <w:multiLevelType w:val="hybridMultilevel"/>
    <w:tmpl w:val="E200B6E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1A26EA"/>
    <w:multiLevelType w:val="hybridMultilevel"/>
    <w:tmpl w:val="19E82550"/>
    <w:lvl w:ilvl="0" w:tplc="172437AA">
      <w:start w:val="300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B55428"/>
    <w:multiLevelType w:val="hybridMultilevel"/>
    <w:tmpl w:val="6E8EBAC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15"/>
  </w:num>
  <w:num w:numId="4">
    <w:abstractNumId w:val="3"/>
  </w:num>
  <w:num w:numId="5">
    <w:abstractNumId w:val="22"/>
  </w:num>
  <w:num w:numId="6">
    <w:abstractNumId w:val="17"/>
  </w:num>
  <w:num w:numId="7">
    <w:abstractNumId w:val="14"/>
  </w:num>
  <w:num w:numId="8">
    <w:abstractNumId w:val="20"/>
  </w:num>
  <w:num w:numId="9">
    <w:abstractNumId w:val="10"/>
  </w:num>
  <w:num w:numId="10">
    <w:abstractNumId w:val="0"/>
  </w:num>
  <w:num w:numId="11">
    <w:abstractNumId w:val="9"/>
  </w:num>
  <w:num w:numId="12">
    <w:abstractNumId w:val="12"/>
  </w:num>
  <w:num w:numId="13">
    <w:abstractNumId w:val="21"/>
  </w:num>
  <w:num w:numId="14">
    <w:abstractNumId w:val="11"/>
  </w:num>
  <w:num w:numId="15">
    <w:abstractNumId w:val="19"/>
  </w:num>
  <w:num w:numId="16">
    <w:abstractNumId w:val="4"/>
  </w:num>
  <w:num w:numId="17">
    <w:abstractNumId w:val="1"/>
  </w:num>
  <w:num w:numId="18">
    <w:abstractNumId w:val="2"/>
  </w:num>
  <w:num w:numId="19">
    <w:abstractNumId w:val="18"/>
  </w:num>
  <w:num w:numId="20">
    <w:abstractNumId w:val="16"/>
  </w:num>
  <w:num w:numId="21">
    <w:abstractNumId w:val="23"/>
  </w:num>
  <w:num w:numId="22">
    <w:abstractNumId w:val="13"/>
  </w:num>
  <w:num w:numId="23">
    <w:abstractNumId w:val="6"/>
  </w:num>
  <w:num w:numId="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0F8C"/>
    <w:rsid w:val="000008EC"/>
    <w:rsid w:val="0000307F"/>
    <w:rsid w:val="00003FB6"/>
    <w:rsid w:val="00006BA1"/>
    <w:rsid w:val="000102DA"/>
    <w:rsid w:val="00010944"/>
    <w:rsid w:val="000112C0"/>
    <w:rsid w:val="00011FC6"/>
    <w:rsid w:val="00012C89"/>
    <w:rsid w:val="00012DED"/>
    <w:rsid w:val="00014A34"/>
    <w:rsid w:val="00015259"/>
    <w:rsid w:val="00016A1E"/>
    <w:rsid w:val="00017915"/>
    <w:rsid w:val="000227A1"/>
    <w:rsid w:val="00023D92"/>
    <w:rsid w:val="00024339"/>
    <w:rsid w:val="00025AD1"/>
    <w:rsid w:val="00025CFC"/>
    <w:rsid w:val="00027A8D"/>
    <w:rsid w:val="00027C5A"/>
    <w:rsid w:val="000305D7"/>
    <w:rsid w:val="00034435"/>
    <w:rsid w:val="0003550A"/>
    <w:rsid w:val="000367BA"/>
    <w:rsid w:val="00036E66"/>
    <w:rsid w:val="00036F15"/>
    <w:rsid w:val="00037CD4"/>
    <w:rsid w:val="00040E5A"/>
    <w:rsid w:val="0004120D"/>
    <w:rsid w:val="000420A7"/>
    <w:rsid w:val="000429D7"/>
    <w:rsid w:val="00042AC3"/>
    <w:rsid w:val="00042C34"/>
    <w:rsid w:val="000436F5"/>
    <w:rsid w:val="00043B20"/>
    <w:rsid w:val="00043F78"/>
    <w:rsid w:val="000440D6"/>
    <w:rsid w:val="000450E5"/>
    <w:rsid w:val="000457F5"/>
    <w:rsid w:val="00046D79"/>
    <w:rsid w:val="000513F0"/>
    <w:rsid w:val="000527F2"/>
    <w:rsid w:val="000528FE"/>
    <w:rsid w:val="0005372A"/>
    <w:rsid w:val="0005515F"/>
    <w:rsid w:val="00056B42"/>
    <w:rsid w:val="00061B87"/>
    <w:rsid w:val="00061D26"/>
    <w:rsid w:val="00062E43"/>
    <w:rsid w:val="000647D7"/>
    <w:rsid w:val="0006561A"/>
    <w:rsid w:val="0006628F"/>
    <w:rsid w:val="00067A1E"/>
    <w:rsid w:val="00070E82"/>
    <w:rsid w:val="000729BB"/>
    <w:rsid w:val="0007413A"/>
    <w:rsid w:val="0007432B"/>
    <w:rsid w:val="00077123"/>
    <w:rsid w:val="00080153"/>
    <w:rsid w:val="00081E95"/>
    <w:rsid w:val="0008415A"/>
    <w:rsid w:val="00084192"/>
    <w:rsid w:val="00085708"/>
    <w:rsid w:val="00087902"/>
    <w:rsid w:val="00090898"/>
    <w:rsid w:val="00091B31"/>
    <w:rsid w:val="00092933"/>
    <w:rsid w:val="0009683D"/>
    <w:rsid w:val="000977B8"/>
    <w:rsid w:val="000977C8"/>
    <w:rsid w:val="000A1E50"/>
    <w:rsid w:val="000A49E9"/>
    <w:rsid w:val="000A49FA"/>
    <w:rsid w:val="000A4D52"/>
    <w:rsid w:val="000A55FB"/>
    <w:rsid w:val="000A620E"/>
    <w:rsid w:val="000A65B8"/>
    <w:rsid w:val="000B03A4"/>
    <w:rsid w:val="000B09D4"/>
    <w:rsid w:val="000B0B28"/>
    <w:rsid w:val="000B1F47"/>
    <w:rsid w:val="000B221F"/>
    <w:rsid w:val="000B2613"/>
    <w:rsid w:val="000B2661"/>
    <w:rsid w:val="000B3B3A"/>
    <w:rsid w:val="000B3C88"/>
    <w:rsid w:val="000B41CE"/>
    <w:rsid w:val="000C2DCB"/>
    <w:rsid w:val="000C31A9"/>
    <w:rsid w:val="000C4385"/>
    <w:rsid w:val="000C46AA"/>
    <w:rsid w:val="000C47C6"/>
    <w:rsid w:val="000D02E0"/>
    <w:rsid w:val="000D12C4"/>
    <w:rsid w:val="000D184A"/>
    <w:rsid w:val="000D26B0"/>
    <w:rsid w:val="000D26C8"/>
    <w:rsid w:val="000D30C0"/>
    <w:rsid w:val="000D3C97"/>
    <w:rsid w:val="000D4C65"/>
    <w:rsid w:val="000D4E5F"/>
    <w:rsid w:val="000D69EC"/>
    <w:rsid w:val="000E0530"/>
    <w:rsid w:val="000E1E7F"/>
    <w:rsid w:val="000E2B51"/>
    <w:rsid w:val="000E438E"/>
    <w:rsid w:val="000E768D"/>
    <w:rsid w:val="000E7879"/>
    <w:rsid w:val="000F0E7B"/>
    <w:rsid w:val="000F46E0"/>
    <w:rsid w:val="000F56D8"/>
    <w:rsid w:val="000F7988"/>
    <w:rsid w:val="001021DD"/>
    <w:rsid w:val="0010361B"/>
    <w:rsid w:val="00103B14"/>
    <w:rsid w:val="00103EAF"/>
    <w:rsid w:val="00107588"/>
    <w:rsid w:val="001076F0"/>
    <w:rsid w:val="00113029"/>
    <w:rsid w:val="001132E3"/>
    <w:rsid w:val="00113334"/>
    <w:rsid w:val="00113522"/>
    <w:rsid w:val="0011364D"/>
    <w:rsid w:val="00114573"/>
    <w:rsid w:val="00114AB9"/>
    <w:rsid w:val="00116557"/>
    <w:rsid w:val="001204E7"/>
    <w:rsid w:val="00120DF4"/>
    <w:rsid w:val="0012284B"/>
    <w:rsid w:val="00122D6A"/>
    <w:rsid w:val="00122E57"/>
    <w:rsid w:val="001241E9"/>
    <w:rsid w:val="00124FE4"/>
    <w:rsid w:val="00125A1C"/>
    <w:rsid w:val="00126DD9"/>
    <w:rsid w:val="00126E62"/>
    <w:rsid w:val="00127789"/>
    <w:rsid w:val="00127E07"/>
    <w:rsid w:val="00127E70"/>
    <w:rsid w:val="0013522D"/>
    <w:rsid w:val="001357FB"/>
    <w:rsid w:val="00135B6A"/>
    <w:rsid w:val="001364A8"/>
    <w:rsid w:val="00136708"/>
    <w:rsid w:val="00141C3D"/>
    <w:rsid w:val="00144A55"/>
    <w:rsid w:val="0014776D"/>
    <w:rsid w:val="001502BE"/>
    <w:rsid w:val="00152B43"/>
    <w:rsid w:val="00153C4A"/>
    <w:rsid w:val="00155255"/>
    <w:rsid w:val="001570D5"/>
    <w:rsid w:val="00160124"/>
    <w:rsid w:val="00161936"/>
    <w:rsid w:val="00161EDC"/>
    <w:rsid w:val="00162909"/>
    <w:rsid w:val="001719A0"/>
    <w:rsid w:val="00172BA1"/>
    <w:rsid w:val="001753DD"/>
    <w:rsid w:val="00181B14"/>
    <w:rsid w:val="00181BDB"/>
    <w:rsid w:val="00181C80"/>
    <w:rsid w:val="00182133"/>
    <w:rsid w:val="00182DB4"/>
    <w:rsid w:val="0018681A"/>
    <w:rsid w:val="00192443"/>
    <w:rsid w:val="00192F59"/>
    <w:rsid w:val="00193A53"/>
    <w:rsid w:val="00195865"/>
    <w:rsid w:val="00196CA7"/>
    <w:rsid w:val="001A0256"/>
    <w:rsid w:val="001A17A1"/>
    <w:rsid w:val="001A2357"/>
    <w:rsid w:val="001A2DD5"/>
    <w:rsid w:val="001A3265"/>
    <w:rsid w:val="001A5989"/>
    <w:rsid w:val="001A6CC7"/>
    <w:rsid w:val="001B086B"/>
    <w:rsid w:val="001B2747"/>
    <w:rsid w:val="001C08C5"/>
    <w:rsid w:val="001C1D56"/>
    <w:rsid w:val="001C2661"/>
    <w:rsid w:val="001C391A"/>
    <w:rsid w:val="001C42F5"/>
    <w:rsid w:val="001C5E18"/>
    <w:rsid w:val="001D27E4"/>
    <w:rsid w:val="001D344E"/>
    <w:rsid w:val="001D3A77"/>
    <w:rsid w:val="001D79E4"/>
    <w:rsid w:val="001E0769"/>
    <w:rsid w:val="001E0CB9"/>
    <w:rsid w:val="001E2D9C"/>
    <w:rsid w:val="001E345B"/>
    <w:rsid w:val="001E38CB"/>
    <w:rsid w:val="001E3FA4"/>
    <w:rsid w:val="001E5A2D"/>
    <w:rsid w:val="001E6A82"/>
    <w:rsid w:val="001E7AAE"/>
    <w:rsid w:val="001F0409"/>
    <w:rsid w:val="001F075E"/>
    <w:rsid w:val="001F1F1D"/>
    <w:rsid w:val="001F2C02"/>
    <w:rsid w:val="001F36D7"/>
    <w:rsid w:val="001F3A14"/>
    <w:rsid w:val="001F3C50"/>
    <w:rsid w:val="001F6E4A"/>
    <w:rsid w:val="00204B0E"/>
    <w:rsid w:val="002051E1"/>
    <w:rsid w:val="00205BB2"/>
    <w:rsid w:val="002073DC"/>
    <w:rsid w:val="00207518"/>
    <w:rsid w:val="0021025C"/>
    <w:rsid w:val="0021042A"/>
    <w:rsid w:val="0021174A"/>
    <w:rsid w:val="00215F37"/>
    <w:rsid w:val="002163AB"/>
    <w:rsid w:val="0021661F"/>
    <w:rsid w:val="0021664D"/>
    <w:rsid w:val="00216A62"/>
    <w:rsid w:val="00216FFD"/>
    <w:rsid w:val="002170FE"/>
    <w:rsid w:val="00217265"/>
    <w:rsid w:val="00220751"/>
    <w:rsid w:val="00220799"/>
    <w:rsid w:val="002209A7"/>
    <w:rsid w:val="00220B71"/>
    <w:rsid w:val="00222621"/>
    <w:rsid w:val="00225666"/>
    <w:rsid w:val="00226041"/>
    <w:rsid w:val="00227A16"/>
    <w:rsid w:val="002343BB"/>
    <w:rsid w:val="002344D6"/>
    <w:rsid w:val="0023517D"/>
    <w:rsid w:val="002363D4"/>
    <w:rsid w:val="002367A3"/>
    <w:rsid w:val="00237F41"/>
    <w:rsid w:val="0024068F"/>
    <w:rsid w:val="00240910"/>
    <w:rsid w:val="00243FD1"/>
    <w:rsid w:val="00245C0D"/>
    <w:rsid w:val="00246500"/>
    <w:rsid w:val="00246554"/>
    <w:rsid w:val="00247538"/>
    <w:rsid w:val="002521D2"/>
    <w:rsid w:val="002553BE"/>
    <w:rsid w:val="002558F1"/>
    <w:rsid w:val="00255B6C"/>
    <w:rsid w:val="00256027"/>
    <w:rsid w:val="0026007C"/>
    <w:rsid w:val="00261ED3"/>
    <w:rsid w:val="0026269B"/>
    <w:rsid w:val="002631CD"/>
    <w:rsid w:val="00263ED4"/>
    <w:rsid w:val="0026452B"/>
    <w:rsid w:val="0026596D"/>
    <w:rsid w:val="00265E3C"/>
    <w:rsid w:val="002662B7"/>
    <w:rsid w:val="00266589"/>
    <w:rsid w:val="00267020"/>
    <w:rsid w:val="002671B2"/>
    <w:rsid w:val="0027057B"/>
    <w:rsid w:val="00272BA8"/>
    <w:rsid w:val="00272E7C"/>
    <w:rsid w:val="0027471F"/>
    <w:rsid w:val="00275090"/>
    <w:rsid w:val="002760C6"/>
    <w:rsid w:val="00277101"/>
    <w:rsid w:val="002831E3"/>
    <w:rsid w:val="00283600"/>
    <w:rsid w:val="00285CBF"/>
    <w:rsid w:val="00292749"/>
    <w:rsid w:val="00293D1E"/>
    <w:rsid w:val="00295E3B"/>
    <w:rsid w:val="00296CB3"/>
    <w:rsid w:val="00297119"/>
    <w:rsid w:val="002A04FF"/>
    <w:rsid w:val="002A0E20"/>
    <w:rsid w:val="002A407F"/>
    <w:rsid w:val="002A52D3"/>
    <w:rsid w:val="002A7271"/>
    <w:rsid w:val="002A7BB1"/>
    <w:rsid w:val="002B10E9"/>
    <w:rsid w:val="002B1B4F"/>
    <w:rsid w:val="002B27C5"/>
    <w:rsid w:val="002B46BD"/>
    <w:rsid w:val="002C0B1F"/>
    <w:rsid w:val="002C149C"/>
    <w:rsid w:val="002C1E1B"/>
    <w:rsid w:val="002C2B45"/>
    <w:rsid w:val="002C4629"/>
    <w:rsid w:val="002C58AE"/>
    <w:rsid w:val="002D0B79"/>
    <w:rsid w:val="002D1E10"/>
    <w:rsid w:val="002D608B"/>
    <w:rsid w:val="002D68D8"/>
    <w:rsid w:val="002E0370"/>
    <w:rsid w:val="002E0ECB"/>
    <w:rsid w:val="002E1422"/>
    <w:rsid w:val="002E16B0"/>
    <w:rsid w:val="002E58F2"/>
    <w:rsid w:val="002E6401"/>
    <w:rsid w:val="002F064E"/>
    <w:rsid w:val="002F0B82"/>
    <w:rsid w:val="002F0DFB"/>
    <w:rsid w:val="002F394E"/>
    <w:rsid w:val="002F4B4B"/>
    <w:rsid w:val="002F5567"/>
    <w:rsid w:val="002F58BA"/>
    <w:rsid w:val="002F6160"/>
    <w:rsid w:val="002F69EA"/>
    <w:rsid w:val="002F781B"/>
    <w:rsid w:val="002F7A31"/>
    <w:rsid w:val="00300BF2"/>
    <w:rsid w:val="0030259E"/>
    <w:rsid w:val="003042F2"/>
    <w:rsid w:val="00305172"/>
    <w:rsid w:val="00311A39"/>
    <w:rsid w:val="003148D8"/>
    <w:rsid w:val="00316396"/>
    <w:rsid w:val="00316A24"/>
    <w:rsid w:val="00321B78"/>
    <w:rsid w:val="00321EEF"/>
    <w:rsid w:val="0032268B"/>
    <w:rsid w:val="003231CC"/>
    <w:rsid w:val="003243D2"/>
    <w:rsid w:val="00324B9C"/>
    <w:rsid w:val="0032518B"/>
    <w:rsid w:val="00325D5D"/>
    <w:rsid w:val="0033404F"/>
    <w:rsid w:val="003356BA"/>
    <w:rsid w:val="0033710F"/>
    <w:rsid w:val="00337313"/>
    <w:rsid w:val="00343FBF"/>
    <w:rsid w:val="00344070"/>
    <w:rsid w:val="003456AC"/>
    <w:rsid w:val="003459E0"/>
    <w:rsid w:val="00345FA3"/>
    <w:rsid w:val="003460EE"/>
    <w:rsid w:val="00346F7B"/>
    <w:rsid w:val="00347577"/>
    <w:rsid w:val="00347D9B"/>
    <w:rsid w:val="003509DE"/>
    <w:rsid w:val="0035102A"/>
    <w:rsid w:val="00352044"/>
    <w:rsid w:val="0035569F"/>
    <w:rsid w:val="00360F0D"/>
    <w:rsid w:val="00361FB5"/>
    <w:rsid w:val="0036300A"/>
    <w:rsid w:val="00364F86"/>
    <w:rsid w:val="00366363"/>
    <w:rsid w:val="00366DF5"/>
    <w:rsid w:val="00371B2D"/>
    <w:rsid w:val="003724A9"/>
    <w:rsid w:val="00373779"/>
    <w:rsid w:val="003751D4"/>
    <w:rsid w:val="00375DF8"/>
    <w:rsid w:val="00376936"/>
    <w:rsid w:val="00377427"/>
    <w:rsid w:val="00380E30"/>
    <w:rsid w:val="003817B7"/>
    <w:rsid w:val="00382674"/>
    <w:rsid w:val="00383582"/>
    <w:rsid w:val="00384E04"/>
    <w:rsid w:val="00385104"/>
    <w:rsid w:val="003869C9"/>
    <w:rsid w:val="00390429"/>
    <w:rsid w:val="003905DF"/>
    <w:rsid w:val="00391676"/>
    <w:rsid w:val="0039240C"/>
    <w:rsid w:val="00392894"/>
    <w:rsid w:val="003938F6"/>
    <w:rsid w:val="00396548"/>
    <w:rsid w:val="0039692A"/>
    <w:rsid w:val="003A11DC"/>
    <w:rsid w:val="003A47ED"/>
    <w:rsid w:val="003B0788"/>
    <w:rsid w:val="003B0A39"/>
    <w:rsid w:val="003B422F"/>
    <w:rsid w:val="003B705B"/>
    <w:rsid w:val="003B7237"/>
    <w:rsid w:val="003B77E2"/>
    <w:rsid w:val="003B7C32"/>
    <w:rsid w:val="003B7FA0"/>
    <w:rsid w:val="003C1D3E"/>
    <w:rsid w:val="003C1E96"/>
    <w:rsid w:val="003C2274"/>
    <w:rsid w:val="003C4095"/>
    <w:rsid w:val="003C5D2B"/>
    <w:rsid w:val="003C74D8"/>
    <w:rsid w:val="003C7DBC"/>
    <w:rsid w:val="003D130E"/>
    <w:rsid w:val="003D1CFD"/>
    <w:rsid w:val="003D265F"/>
    <w:rsid w:val="003D3D3F"/>
    <w:rsid w:val="003D3F3E"/>
    <w:rsid w:val="003D4F4E"/>
    <w:rsid w:val="003D5985"/>
    <w:rsid w:val="003D5CA5"/>
    <w:rsid w:val="003D64B8"/>
    <w:rsid w:val="003E08A3"/>
    <w:rsid w:val="003E1803"/>
    <w:rsid w:val="003E371E"/>
    <w:rsid w:val="003E3E3B"/>
    <w:rsid w:val="003E533A"/>
    <w:rsid w:val="003E6674"/>
    <w:rsid w:val="003E7462"/>
    <w:rsid w:val="003F1AF5"/>
    <w:rsid w:val="003F1E6E"/>
    <w:rsid w:val="003F247C"/>
    <w:rsid w:val="003F2E36"/>
    <w:rsid w:val="003F43D0"/>
    <w:rsid w:val="003F515B"/>
    <w:rsid w:val="003F5D85"/>
    <w:rsid w:val="003F630A"/>
    <w:rsid w:val="003F6AC4"/>
    <w:rsid w:val="003F6C34"/>
    <w:rsid w:val="003F6F95"/>
    <w:rsid w:val="003F7B76"/>
    <w:rsid w:val="004010D9"/>
    <w:rsid w:val="004014FD"/>
    <w:rsid w:val="00402110"/>
    <w:rsid w:val="00403B60"/>
    <w:rsid w:val="00406A14"/>
    <w:rsid w:val="0041300F"/>
    <w:rsid w:val="004131EB"/>
    <w:rsid w:val="004135C7"/>
    <w:rsid w:val="00414073"/>
    <w:rsid w:val="00414281"/>
    <w:rsid w:val="00414304"/>
    <w:rsid w:val="00414AA0"/>
    <w:rsid w:val="004157F0"/>
    <w:rsid w:val="004162CF"/>
    <w:rsid w:val="00416B1C"/>
    <w:rsid w:val="00421164"/>
    <w:rsid w:val="004226D5"/>
    <w:rsid w:val="00422894"/>
    <w:rsid w:val="004244E3"/>
    <w:rsid w:val="0042460F"/>
    <w:rsid w:val="00424916"/>
    <w:rsid w:val="00425FD8"/>
    <w:rsid w:val="00431CCE"/>
    <w:rsid w:val="00432BE6"/>
    <w:rsid w:val="00432CA4"/>
    <w:rsid w:val="00435602"/>
    <w:rsid w:val="004365AD"/>
    <w:rsid w:val="00440922"/>
    <w:rsid w:val="00441CAB"/>
    <w:rsid w:val="004432A1"/>
    <w:rsid w:val="00443372"/>
    <w:rsid w:val="00445371"/>
    <w:rsid w:val="00445ACB"/>
    <w:rsid w:val="00446106"/>
    <w:rsid w:val="00446DC1"/>
    <w:rsid w:val="0044712D"/>
    <w:rsid w:val="00450FD8"/>
    <w:rsid w:val="004510D5"/>
    <w:rsid w:val="0045266B"/>
    <w:rsid w:val="00452C92"/>
    <w:rsid w:val="0045352E"/>
    <w:rsid w:val="0045437E"/>
    <w:rsid w:val="00455FDC"/>
    <w:rsid w:val="0045772A"/>
    <w:rsid w:val="00457762"/>
    <w:rsid w:val="004602BE"/>
    <w:rsid w:val="00460922"/>
    <w:rsid w:val="00460C7A"/>
    <w:rsid w:val="00461616"/>
    <w:rsid w:val="00462E43"/>
    <w:rsid w:val="00462F10"/>
    <w:rsid w:val="004630D9"/>
    <w:rsid w:val="004636C1"/>
    <w:rsid w:val="00463800"/>
    <w:rsid w:val="004640C0"/>
    <w:rsid w:val="004644AF"/>
    <w:rsid w:val="00470AA0"/>
    <w:rsid w:val="00476571"/>
    <w:rsid w:val="00476A3C"/>
    <w:rsid w:val="00476DD9"/>
    <w:rsid w:val="00487195"/>
    <w:rsid w:val="004871B1"/>
    <w:rsid w:val="004871F0"/>
    <w:rsid w:val="004872AF"/>
    <w:rsid w:val="0049012E"/>
    <w:rsid w:val="004903D4"/>
    <w:rsid w:val="00496646"/>
    <w:rsid w:val="004A0453"/>
    <w:rsid w:val="004A1EAD"/>
    <w:rsid w:val="004A2061"/>
    <w:rsid w:val="004A2214"/>
    <w:rsid w:val="004A2F7B"/>
    <w:rsid w:val="004A58C7"/>
    <w:rsid w:val="004A5ADD"/>
    <w:rsid w:val="004A6FCB"/>
    <w:rsid w:val="004A786D"/>
    <w:rsid w:val="004B0A43"/>
    <w:rsid w:val="004B419D"/>
    <w:rsid w:val="004B6138"/>
    <w:rsid w:val="004C1737"/>
    <w:rsid w:val="004C266B"/>
    <w:rsid w:val="004C2A99"/>
    <w:rsid w:val="004C4204"/>
    <w:rsid w:val="004C5B77"/>
    <w:rsid w:val="004D0E0E"/>
    <w:rsid w:val="004D1974"/>
    <w:rsid w:val="004D1A39"/>
    <w:rsid w:val="004D21AE"/>
    <w:rsid w:val="004D261A"/>
    <w:rsid w:val="004D46EF"/>
    <w:rsid w:val="004D53D3"/>
    <w:rsid w:val="004D66F9"/>
    <w:rsid w:val="004E034B"/>
    <w:rsid w:val="004E08D9"/>
    <w:rsid w:val="004E2522"/>
    <w:rsid w:val="004E44EE"/>
    <w:rsid w:val="004E484C"/>
    <w:rsid w:val="004E5ADB"/>
    <w:rsid w:val="004E5E24"/>
    <w:rsid w:val="004E6988"/>
    <w:rsid w:val="004F1774"/>
    <w:rsid w:val="004F190C"/>
    <w:rsid w:val="004F3572"/>
    <w:rsid w:val="004F3903"/>
    <w:rsid w:val="004F41F3"/>
    <w:rsid w:val="004F79B9"/>
    <w:rsid w:val="005005BA"/>
    <w:rsid w:val="00500BA3"/>
    <w:rsid w:val="00501C2D"/>
    <w:rsid w:val="005031AB"/>
    <w:rsid w:val="005040D7"/>
    <w:rsid w:val="005048B3"/>
    <w:rsid w:val="00505602"/>
    <w:rsid w:val="005062DB"/>
    <w:rsid w:val="005065FD"/>
    <w:rsid w:val="005072BF"/>
    <w:rsid w:val="0051006C"/>
    <w:rsid w:val="00510B4A"/>
    <w:rsid w:val="005161DB"/>
    <w:rsid w:val="005166EF"/>
    <w:rsid w:val="00516ED0"/>
    <w:rsid w:val="00517EE0"/>
    <w:rsid w:val="00521B0B"/>
    <w:rsid w:val="00521D23"/>
    <w:rsid w:val="00521DD8"/>
    <w:rsid w:val="0052234E"/>
    <w:rsid w:val="00526774"/>
    <w:rsid w:val="00527609"/>
    <w:rsid w:val="00530270"/>
    <w:rsid w:val="00532237"/>
    <w:rsid w:val="005326D6"/>
    <w:rsid w:val="005404F3"/>
    <w:rsid w:val="00543A11"/>
    <w:rsid w:val="00543B84"/>
    <w:rsid w:val="005442DB"/>
    <w:rsid w:val="00546D77"/>
    <w:rsid w:val="005520EB"/>
    <w:rsid w:val="00552A3D"/>
    <w:rsid w:val="00553B4E"/>
    <w:rsid w:val="00553EBA"/>
    <w:rsid w:val="005562B3"/>
    <w:rsid w:val="005566E5"/>
    <w:rsid w:val="00557218"/>
    <w:rsid w:val="005611CB"/>
    <w:rsid w:val="005618C0"/>
    <w:rsid w:val="00562464"/>
    <w:rsid w:val="00562D73"/>
    <w:rsid w:val="0056509F"/>
    <w:rsid w:val="00565206"/>
    <w:rsid w:val="005657B9"/>
    <w:rsid w:val="00565C9C"/>
    <w:rsid w:val="00566828"/>
    <w:rsid w:val="00567768"/>
    <w:rsid w:val="005706DC"/>
    <w:rsid w:val="005722A0"/>
    <w:rsid w:val="00575426"/>
    <w:rsid w:val="00577E35"/>
    <w:rsid w:val="005813CB"/>
    <w:rsid w:val="0058263B"/>
    <w:rsid w:val="00582730"/>
    <w:rsid w:val="00586822"/>
    <w:rsid w:val="00587038"/>
    <w:rsid w:val="00587274"/>
    <w:rsid w:val="00590B9D"/>
    <w:rsid w:val="00593295"/>
    <w:rsid w:val="00596491"/>
    <w:rsid w:val="00597EBF"/>
    <w:rsid w:val="005A0A38"/>
    <w:rsid w:val="005A0AF6"/>
    <w:rsid w:val="005A0C43"/>
    <w:rsid w:val="005A10F9"/>
    <w:rsid w:val="005A1275"/>
    <w:rsid w:val="005A2F5C"/>
    <w:rsid w:val="005A3514"/>
    <w:rsid w:val="005A72D2"/>
    <w:rsid w:val="005B4139"/>
    <w:rsid w:val="005B57A5"/>
    <w:rsid w:val="005B5993"/>
    <w:rsid w:val="005B6090"/>
    <w:rsid w:val="005B691F"/>
    <w:rsid w:val="005B7A51"/>
    <w:rsid w:val="005C02F9"/>
    <w:rsid w:val="005C1E18"/>
    <w:rsid w:val="005C26E5"/>
    <w:rsid w:val="005C2C53"/>
    <w:rsid w:val="005C2CED"/>
    <w:rsid w:val="005C3304"/>
    <w:rsid w:val="005C4E89"/>
    <w:rsid w:val="005C575E"/>
    <w:rsid w:val="005C7F20"/>
    <w:rsid w:val="005D232C"/>
    <w:rsid w:val="005D2679"/>
    <w:rsid w:val="005D2756"/>
    <w:rsid w:val="005D2C25"/>
    <w:rsid w:val="005D3E67"/>
    <w:rsid w:val="005D4018"/>
    <w:rsid w:val="005D444E"/>
    <w:rsid w:val="005D4FB2"/>
    <w:rsid w:val="005E1116"/>
    <w:rsid w:val="005E1412"/>
    <w:rsid w:val="005E1846"/>
    <w:rsid w:val="005E2524"/>
    <w:rsid w:val="005E3786"/>
    <w:rsid w:val="005E62C4"/>
    <w:rsid w:val="005E65AB"/>
    <w:rsid w:val="005F26DB"/>
    <w:rsid w:val="005F2E22"/>
    <w:rsid w:val="005F307E"/>
    <w:rsid w:val="005F3F2F"/>
    <w:rsid w:val="005F6D8B"/>
    <w:rsid w:val="005F7880"/>
    <w:rsid w:val="006002CC"/>
    <w:rsid w:val="006013A5"/>
    <w:rsid w:val="006040B5"/>
    <w:rsid w:val="00605439"/>
    <w:rsid w:val="00605494"/>
    <w:rsid w:val="006073B2"/>
    <w:rsid w:val="006100D8"/>
    <w:rsid w:val="0061098A"/>
    <w:rsid w:val="00612E29"/>
    <w:rsid w:val="006138BB"/>
    <w:rsid w:val="00613B07"/>
    <w:rsid w:val="00616AFF"/>
    <w:rsid w:val="006174BE"/>
    <w:rsid w:val="00617E48"/>
    <w:rsid w:val="0062084F"/>
    <w:rsid w:val="0062393E"/>
    <w:rsid w:val="00624B69"/>
    <w:rsid w:val="006258A2"/>
    <w:rsid w:val="00625A31"/>
    <w:rsid w:val="00625B83"/>
    <w:rsid w:val="00626C1C"/>
    <w:rsid w:val="0063257B"/>
    <w:rsid w:val="00632B19"/>
    <w:rsid w:val="00633950"/>
    <w:rsid w:val="00633C96"/>
    <w:rsid w:val="00635989"/>
    <w:rsid w:val="00635C02"/>
    <w:rsid w:val="006368E5"/>
    <w:rsid w:val="00636CC9"/>
    <w:rsid w:val="00637485"/>
    <w:rsid w:val="0064101D"/>
    <w:rsid w:val="006412D8"/>
    <w:rsid w:val="00642913"/>
    <w:rsid w:val="006430D0"/>
    <w:rsid w:val="00644453"/>
    <w:rsid w:val="00645209"/>
    <w:rsid w:val="0064529E"/>
    <w:rsid w:val="006457CE"/>
    <w:rsid w:val="0064624C"/>
    <w:rsid w:val="00647218"/>
    <w:rsid w:val="006515D7"/>
    <w:rsid w:val="006531A1"/>
    <w:rsid w:val="0065526C"/>
    <w:rsid w:val="0066060E"/>
    <w:rsid w:val="00663486"/>
    <w:rsid w:val="00663A7E"/>
    <w:rsid w:val="00664114"/>
    <w:rsid w:val="0066435C"/>
    <w:rsid w:val="00665021"/>
    <w:rsid w:val="006656B7"/>
    <w:rsid w:val="00665808"/>
    <w:rsid w:val="00666B60"/>
    <w:rsid w:val="00667989"/>
    <w:rsid w:val="006702E5"/>
    <w:rsid w:val="00670F03"/>
    <w:rsid w:val="006740F2"/>
    <w:rsid w:val="00674C9E"/>
    <w:rsid w:val="0067581D"/>
    <w:rsid w:val="00675B1F"/>
    <w:rsid w:val="00677023"/>
    <w:rsid w:val="00677387"/>
    <w:rsid w:val="0068070F"/>
    <w:rsid w:val="00681CE2"/>
    <w:rsid w:val="00682ED5"/>
    <w:rsid w:val="0068335A"/>
    <w:rsid w:val="00685924"/>
    <w:rsid w:val="006907C7"/>
    <w:rsid w:val="00690833"/>
    <w:rsid w:val="00691988"/>
    <w:rsid w:val="00692987"/>
    <w:rsid w:val="0069334B"/>
    <w:rsid w:val="00693DC3"/>
    <w:rsid w:val="006947BD"/>
    <w:rsid w:val="006953F4"/>
    <w:rsid w:val="00695B6A"/>
    <w:rsid w:val="006977E0"/>
    <w:rsid w:val="006A00B6"/>
    <w:rsid w:val="006A04DC"/>
    <w:rsid w:val="006A09A6"/>
    <w:rsid w:val="006A1059"/>
    <w:rsid w:val="006A1E79"/>
    <w:rsid w:val="006A3371"/>
    <w:rsid w:val="006A4ACF"/>
    <w:rsid w:val="006A54F4"/>
    <w:rsid w:val="006A5754"/>
    <w:rsid w:val="006A6FC7"/>
    <w:rsid w:val="006A7F17"/>
    <w:rsid w:val="006B00E9"/>
    <w:rsid w:val="006B04B5"/>
    <w:rsid w:val="006B1B45"/>
    <w:rsid w:val="006B1BA3"/>
    <w:rsid w:val="006B20FC"/>
    <w:rsid w:val="006B33FF"/>
    <w:rsid w:val="006B5FF6"/>
    <w:rsid w:val="006B6CFF"/>
    <w:rsid w:val="006B7156"/>
    <w:rsid w:val="006C1D7C"/>
    <w:rsid w:val="006D2B07"/>
    <w:rsid w:val="006D32D4"/>
    <w:rsid w:val="006D3DC8"/>
    <w:rsid w:val="006D4A9E"/>
    <w:rsid w:val="006D514C"/>
    <w:rsid w:val="006D5672"/>
    <w:rsid w:val="006E087D"/>
    <w:rsid w:val="006E0A94"/>
    <w:rsid w:val="006E14A2"/>
    <w:rsid w:val="006E3A01"/>
    <w:rsid w:val="006E40E5"/>
    <w:rsid w:val="006E7E90"/>
    <w:rsid w:val="006F1916"/>
    <w:rsid w:val="006F2232"/>
    <w:rsid w:val="006F34B5"/>
    <w:rsid w:val="006F3BC5"/>
    <w:rsid w:val="006F4A1A"/>
    <w:rsid w:val="006F59FA"/>
    <w:rsid w:val="006F7856"/>
    <w:rsid w:val="00703B4F"/>
    <w:rsid w:val="0070536E"/>
    <w:rsid w:val="00712671"/>
    <w:rsid w:val="007133E5"/>
    <w:rsid w:val="00714557"/>
    <w:rsid w:val="00714AFF"/>
    <w:rsid w:val="00715922"/>
    <w:rsid w:val="00716BFB"/>
    <w:rsid w:val="00716C4C"/>
    <w:rsid w:val="00717C27"/>
    <w:rsid w:val="00720B2F"/>
    <w:rsid w:val="007211E0"/>
    <w:rsid w:val="007219C6"/>
    <w:rsid w:val="0072619C"/>
    <w:rsid w:val="00726F73"/>
    <w:rsid w:val="00727FAF"/>
    <w:rsid w:val="0073155A"/>
    <w:rsid w:val="00732DA6"/>
    <w:rsid w:val="00733E00"/>
    <w:rsid w:val="00734BB7"/>
    <w:rsid w:val="00735057"/>
    <w:rsid w:val="007363BE"/>
    <w:rsid w:val="007405E5"/>
    <w:rsid w:val="00741441"/>
    <w:rsid w:val="0074264D"/>
    <w:rsid w:val="00742DA8"/>
    <w:rsid w:val="00746188"/>
    <w:rsid w:val="00754474"/>
    <w:rsid w:val="007555F1"/>
    <w:rsid w:val="00755B4D"/>
    <w:rsid w:val="00757031"/>
    <w:rsid w:val="00761F6A"/>
    <w:rsid w:val="007622A1"/>
    <w:rsid w:val="00764AFA"/>
    <w:rsid w:val="00765897"/>
    <w:rsid w:val="00766820"/>
    <w:rsid w:val="007706EF"/>
    <w:rsid w:val="0077103A"/>
    <w:rsid w:val="00771918"/>
    <w:rsid w:val="00771D9D"/>
    <w:rsid w:val="00774493"/>
    <w:rsid w:val="0077478F"/>
    <w:rsid w:val="00777BB4"/>
    <w:rsid w:val="00780E67"/>
    <w:rsid w:val="00781642"/>
    <w:rsid w:val="00782164"/>
    <w:rsid w:val="007827A1"/>
    <w:rsid w:val="00782CFE"/>
    <w:rsid w:val="00783049"/>
    <w:rsid w:val="00785312"/>
    <w:rsid w:val="0078630D"/>
    <w:rsid w:val="00794C0F"/>
    <w:rsid w:val="007A0A25"/>
    <w:rsid w:val="007A0F7F"/>
    <w:rsid w:val="007A1CD4"/>
    <w:rsid w:val="007A27E5"/>
    <w:rsid w:val="007A3871"/>
    <w:rsid w:val="007A3A50"/>
    <w:rsid w:val="007A40B5"/>
    <w:rsid w:val="007A4EF8"/>
    <w:rsid w:val="007B1011"/>
    <w:rsid w:val="007B1F32"/>
    <w:rsid w:val="007B2803"/>
    <w:rsid w:val="007B3216"/>
    <w:rsid w:val="007B3C31"/>
    <w:rsid w:val="007B4640"/>
    <w:rsid w:val="007B464C"/>
    <w:rsid w:val="007B5E8E"/>
    <w:rsid w:val="007B62D4"/>
    <w:rsid w:val="007C0955"/>
    <w:rsid w:val="007C13A0"/>
    <w:rsid w:val="007C1F2A"/>
    <w:rsid w:val="007C37EC"/>
    <w:rsid w:val="007C4263"/>
    <w:rsid w:val="007D0482"/>
    <w:rsid w:val="007D1351"/>
    <w:rsid w:val="007D2079"/>
    <w:rsid w:val="007D3493"/>
    <w:rsid w:val="007D39BE"/>
    <w:rsid w:val="007D4B13"/>
    <w:rsid w:val="007D6152"/>
    <w:rsid w:val="007D6D54"/>
    <w:rsid w:val="007E181E"/>
    <w:rsid w:val="007E19E2"/>
    <w:rsid w:val="007E1B3D"/>
    <w:rsid w:val="007E1E9A"/>
    <w:rsid w:val="007E379D"/>
    <w:rsid w:val="007E6C89"/>
    <w:rsid w:val="007E7109"/>
    <w:rsid w:val="007F16AD"/>
    <w:rsid w:val="007F1A03"/>
    <w:rsid w:val="007F1E48"/>
    <w:rsid w:val="007F2EA3"/>
    <w:rsid w:val="007F46DB"/>
    <w:rsid w:val="007F5612"/>
    <w:rsid w:val="007F796C"/>
    <w:rsid w:val="0080010F"/>
    <w:rsid w:val="00802BED"/>
    <w:rsid w:val="0080385D"/>
    <w:rsid w:val="00804483"/>
    <w:rsid w:val="00804579"/>
    <w:rsid w:val="0080531E"/>
    <w:rsid w:val="00805FF9"/>
    <w:rsid w:val="008101EE"/>
    <w:rsid w:val="0081146F"/>
    <w:rsid w:val="00811528"/>
    <w:rsid w:val="008119C6"/>
    <w:rsid w:val="00811F26"/>
    <w:rsid w:val="008156F1"/>
    <w:rsid w:val="008176F1"/>
    <w:rsid w:val="00817D2F"/>
    <w:rsid w:val="008204F9"/>
    <w:rsid w:val="00820872"/>
    <w:rsid w:val="00823333"/>
    <w:rsid w:val="00823528"/>
    <w:rsid w:val="008261CF"/>
    <w:rsid w:val="00831A3D"/>
    <w:rsid w:val="00834F70"/>
    <w:rsid w:val="0083526D"/>
    <w:rsid w:val="00837AA2"/>
    <w:rsid w:val="00837AE8"/>
    <w:rsid w:val="00841843"/>
    <w:rsid w:val="008437FF"/>
    <w:rsid w:val="00844A4E"/>
    <w:rsid w:val="00847AD5"/>
    <w:rsid w:val="00850129"/>
    <w:rsid w:val="00854AFD"/>
    <w:rsid w:val="00856320"/>
    <w:rsid w:val="008565B8"/>
    <w:rsid w:val="008571E9"/>
    <w:rsid w:val="00860345"/>
    <w:rsid w:val="00861C2F"/>
    <w:rsid w:val="00861DD6"/>
    <w:rsid w:val="008631E5"/>
    <w:rsid w:val="00863A86"/>
    <w:rsid w:val="00863C9A"/>
    <w:rsid w:val="00864977"/>
    <w:rsid w:val="008649E3"/>
    <w:rsid w:val="00865114"/>
    <w:rsid w:val="008660D0"/>
    <w:rsid w:val="00866CE8"/>
    <w:rsid w:val="0086758B"/>
    <w:rsid w:val="008675B0"/>
    <w:rsid w:val="00867F8D"/>
    <w:rsid w:val="0087067D"/>
    <w:rsid w:val="008709E7"/>
    <w:rsid w:val="00870BA8"/>
    <w:rsid w:val="00871450"/>
    <w:rsid w:val="00871B44"/>
    <w:rsid w:val="00871DCD"/>
    <w:rsid w:val="008729F3"/>
    <w:rsid w:val="00872D39"/>
    <w:rsid w:val="00874198"/>
    <w:rsid w:val="008742C2"/>
    <w:rsid w:val="0087449D"/>
    <w:rsid w:val="008746E3"/>
    <w:rsid w:val="0087548F"/>
    <w:rsid w:val="0087549E"/>
    <w:rsid w:val="00880C33"/>
    <w:rsid w:val="008811AF"/>
    <w:rsid w:val="00882BDA"/>
    <w:rsid w:val="00882F20"/>
    <w:rsid w:val="00883109"/>
    <w:rsid w:val="00883C4C"/>
    <w:rsid w:val="008862A3"/>
    <w:rsid w:val="00886961"/>
    <w:rsid w:val="00891991"/>
    <w:rsid w:val="00892C75"/>
    <w:rsid w:val="00893C39"/>
    <w:rsid w:val="00895023"/>
    <w:rsid w:val="008950D3"/>
    <w:rsid w:val="008963EC"/>
    <w:rsid w:val="00896B74"/>
    <w:rsid w:val="00896F7D"/>
    <w:rsid w:val="00897535"/>
    <w:rsid w:val="008A1FBF"/>
    <w:rsid w:val="008A2065"/>
    <w:rsid w:val="008A4AF3"/>
    <w:rsid w:val="008A6314"/>
    <w:rsid w:val="008A79F1"/>
    <w:rsid w:val="008B0DD1"/>
    <w:rsid w:val="008B1D04"/>
    <w:rsid w:val="008B2AB7"/>
    <w:rsid w:val="008B42C5"/>
    <w:rsid w:val="008B5D53"/>
    <w:rsid w:val="008B5E4B"/>
    <w:rsid w:val="008C1342"/>
    <w:rsid w:val="008C2086"/>
    <w:rsid w:val="008C311E"/>
    <w:rsid w:val="008C53F8"/>
    <w:rsid w:val="008C6E61"/>
    <w:rsid w:val="008D01B0"/>
    <w:rsid w:val="008D05B8"/>
    <w:rsid w:val="008D0B66"/>
    <w:rsid w:val="008D3F46"/>
    <w:rsid w:val="008D6951"/>
    <w:rsid w:val="008D6AB3"/>
    <w:rsid w:val="008D75A0"/>
    <w:rsid w:val="008D7731"/>
    <w:rsid w:val="008D7D48"/>
    <w:rsid w:val="008E03AA"/>
    <w:rsid w:val="008E140C"/>
    <w:rsid w:val="008E2DA4"/>
    <w:rsid w:val="008E408F"/>
    <w:rsid w:val="008E6FEA"/>
    <w:rsid w:val="008F064F"/>
    <w:rsid w:val="008F0884"/>
    <w:rsid w:val="008F0B94"/>
    <w:rsid w:val="008F1844"/>
    <w:rsid w:val="008F200D"/>
    <w:rsid w:val="008F3E65"/>
    <w:rsid w:val="008F43CD"/>
    <w:rsid w:val="008F48C3"/>
    <w:rsid w:val="008F4B00"/>
    <w:rsid w:val="0090041A"/>
    <w:rsid w:val="0090105D"/>
    <w:rsid w:val="00903A97"/>
    <w:rsid w:val="00903FCB"/>
    <w:rsid w:val="00905DD7"/>
    <w:rsid w:val="00913723"/>
    <w:rsid w:val="00913A2E"/>
    <w:rsid w:val="0091412F"/>
    <w:rsid w:val="00915403"/>
    <w:rsid w:val="0091585F"/>
    <w:rsid w:val="00917DC3"/>
    <w:rsid w:val="0092501D"/>
    <w:rsid w:val="009268A1"/>
    <w:rsid w:val="00926CB3"/>
    <w:rsid w:val="009306CC"/>
    <w:rsid w:val="00930D5B"/>
    <w:rsid w:val="00930E8B"/>
    <w:rsid w:val="0093224B"/>
    <w:rsid w:val="0093480D"/>
    <w:rsid w:val="00936174"/>
    <w:rsid w:val="009369FD"/>
    <w:rsid w:val="00945EF4"/>
    <w:rsid w:val="00945F95"/>
    <w:rsid w:val="0094602E"/>
    <w:rsid w:val="00946907"/>
    <w:rsid w:val="00947660"/>
    <w:rsid w:val="009502BC"/>
    <w:rsid w:val="00951D16"/>
    <w:rsid w:val="00953337"/>
    <w:rsid w:val="00954256"/>
    <w:rsid w:val="009545FC"/>
    <w:rsid w:val="00957501"/>
    <w:rsid w:val="009629B8"/>
    <w:rsid w:val="00963983"/>
    <w:rsid w:val="009645F6"/>
    <w:rsid w:val="009646FD"/>
    <w:rsid w:val="00964FF9"/>
    <w:rsid w:val="0097105B"/>
    <w:rsid w:val="009712DB"/>
    <w:rsid w:val="00971C97"/>
    <w:rsid w:val="009723F0"/>
    <w:rsid w:val="00975827"/>
    <w:rsid w:val="00976375"/>
    <w:rsid w:val="00976D9C"/>
    <w:rsid w:val="00982355"/>
    <w:rsid w:val="00984010"/>
    <w:rsid w:val="00984954"/>
    <w:rsid w:val="00984D6C"/>
    <w:rsid w:val="00986902"/>
    <w:rsid w:val="009869AB"/>
    <w:rsid w:val="009873EB"/>
    <w:rsid w:val="00987419"/>
    <w:rsid w:val="00987A19"/>
    <w:rsid w:val="00987BDE"/>
    <w:rsid w:val="0099070A"/>
    <w:rsid w:val="0099241C"/>
    <w:rsid w:val="009928BD"/>
    <w:rsid w:val="00992AE9"/>
    <w:rsid w:val="00992E0E"/>
    <w:rsid w:val="009963D1"/>
    <w:rsid w:val="00997EDD"/>
    <w:rsid w:val="009A26AE"/>
    <w:rsid w:val="009A2D1F"/>
    <w:rsid w:val="009A2DEC"/>
    <w:rsid w:val="009A482B"/>
    <w:rsid w:val="009A4974"/>
    <w:rsid w:val="009A4FDC"/>
    <w:rsid w:val="009A5F42"/>
    <w:rsid w:val="009A61B6"/>
    <w:rsid w:val="009A77CD"/>
    <w:rsid w:val="009A78D5"/>
    <w:rsid w:val="009A7E17"/>
    <w:rsid w:val="009B19F4"/>
    <w:rsid w:val="009B4010"/>
    <w:rsid w:val="009B4060"/>
    <w:rsid w:val="009B594A"/>
    <w:rsid w:val="009B71E0"/>
    <w:rsid w:val="009C100D"/>
    <w:rsid w:val="009C17D8"/>
    <w:rsid w:val="009C76FC"/>
    <w:rsid w:val="009C7B49"/>
    <w:rsid w:val="009C7EEE"/>
    <w:rsid w:val="009D0477"/>
    <w:rsid w:val="009D08F3"/>
    <w:rsid w:val="009D25C6"/>
    <w:rsid w:val="009D2BF3"/>
    <w:rsid w:val="009D383C"/>
    <w:rsid w:val="009D50AB"/>
    <w:rsid w:val="009D6B35"/>
    <w:rsid w:val="009D792A"/>
    <w:rsid w:val="009E30BA"/>
    <w:rsid w:val="009E33EA"/>
    <w:rsid w:val="009E4119"/>
    <w:rsid w:val="009F4707"/>
    <w:rsid w:val="009F5235"/>
    <w:rsid w:val="009F657C"/>
    <w:rsid w:val="009F7958"/>
    <w:rsid w:val="009F7E95"/>
    <w:rsid w:val="00A000CD"/>
    <w:rsid w:val="00A00204"/>
    <w:rsid w:val="00A02AD0"/>
    <w:rsid w:val="00A0426F"/>
    <w:rsid w:val="00A0470D"/>
    <w:rsid w:val="00A05443"/>
    <w:rsid w:val="00A06267"/>
    <w:rsid w:val="00A063C2"/>
    <w:rsid w:val="00A06794"/>
    <w:rsid w:val="00A06DCF"/>
    <w:rsid w:val="00A07276"/>
    <w:rsid w:val="00A074FF"/>
    <w:rsid w:val="00A10492"/>
    <w:rsid w:val="00A117A8"/>
    <w:rsid w:val="00A1229C"/>
    <w:rsid w:val="00A153BB"/>
    <w:rsid w:val="00A156E7"/>
    <w:rsid w:val="00A15D11"/>
    <w:rsid w:val="00A16F2C"/>
    <w:rsid w:val="00A1713A"/>
    <w:rsid w:val="00A177EF"/>
    <w:rsid w:val="00A20100"/>
    <w:rsid w:val="00A2038D"/>
    <w:rsid w:val="00A24D6B"/>
    <w:rsid w:val="00A24F2E"/>
    <w:rsid w:val="00A24FC8"/>
    <w:rsid w:val="00A25C02"/>
    <w:rsid w:val="00A274F1"/>
    <w:rsid w:val="00A27BCA"/>
    <w:rsid w:val="00A30DD0"/>
    <w:rsid w:val="00A32AFA"/>
    <w:rsid w:val="00A33067"/>
    <w:rsid w:val="00A3540E"/>
    <w:rsid w:val="00A354AC"/>
    <w:rsid w:val="00A35A67"/>
    <w:rsid w:val="00A35EFB"/>
    <w:rsid w:val="00A37776"/>
    <w:rsid w:val="00A37A92"/>
    <w:rsid w:val="00A40D45"/>
    <w:rsid w:val="00A42B50"/>
    <w:rsid w:val="00A45034"/>
    <w:rsid w:val="00A451B2"/>
    <w:rsid w:val="00A452B2"/>
    <w:rsid w:val="00A46B82"/>
    <w:rsid w:val="00A46E7D"/>
    <w:rsid w:val="00A479C7"/>
    <w:rsid w:val="00A47A68"/>
    <w:rsid w:val="00A5090E"/>
    <w:rsid w:val="00A50E42"/>
    <w:rsid w:val="00A51EE1"/>
    <w:rsid w:val="00A52754"/>
    <w:rsid w:val="00A53CFA"/>
    <w:rsid w:val="00A54155"/>
    <w:rsid w:val="00A564FC"/>
    <w:rsid w:val="00A60238"/>
    <w:rsid w:val="00A615E4"/>
    <w:rsid w:val="00A643D4"/>
    <w:rsid w:val="00A659D8"/>
    <w:rsid w:val="00A6714A"/>
    <w:rsid w:val="00A677F0"/>
    <w:rsid w:val="00A67A4B"/>
    <w:rsid w:val="00A72A8E"/>
    <w:rsid w:val="00A73FB2"/>
    <w:rsid w:val="00A73FC9"/>
    <w:rsid w:val="00A74606"/>
    <w:rsid w:val="00A753E8"/>
    <w:rsid w:val="00A80845"/>
    <w:rsid w:val="00A808A1"/>
    <w:rsid w:val="00A80D4C"/>
    <w:rsid w:val="00A8105F"/>
    <w:rsid w:val="00A813E6"/>
    <w:rsid w:val="00A8144E"/>
    <w:rsid w:val="00A941CB"/>
    <w:rsid w:val="00A943B5"/>
    <w:rsid w:val="00A94E42"/>
    <w:rsid w:val="00A96F4D"/>
    <w:rsid w:val="00A97093"/>
    <w:rsid w:val="00A978CD"/>
    <w:rsid w:val="00AA2367"/>
    <w:rsid w:val="00AA475D"/>
    <w:rsid w:val="00AA4F0A"/>
    <w:rsid w:val="00AA587E"/>
    <w:rsid w:val="00AA72EE"/>
    <w:rsid w:val="00AA7775"/>
    <w:rsid w:val="00AA7B44"/>
    <w:rsid w:val="00AB436C"/>
    <w:rsid w:val="00AB6CC0"/>
    <w:rsid w:val="00AB7F2B"/>
    <w:rsid w:val="00AC1146"/>
    <w:rsid w:val="00AC1947"/>
    <w:rsid w:val="00AC3614"/>
    <w:rsid w:val="00AC65E1"/>
    <w:rsid w:val="00AC6697"/>
    <w:rsid w:val="00AC7120"/>
    <w:rsid w:val="00AD01FD"/>
    <w:rsid w:val="00AD0C8A"/>
    <w:rsid w:val="00AD1472"/>
    <w:rsid w:val="00AD1E48"/>
    <w:rsid w:val="00AD299A"/>
    <w:rsid w:val="00AD37CE"/>
    <w:rsid w:val="00AD5C3A"/>
    <w:rsid w:val="00AD5DCC"/>
    <w:rsid w:val="00AD66B2"/>
    <w:rsid w:val="00AD7725"/>
    <w:rsid w:val="00AE05CC"/>
    <w:rsid w:val="00AE0F63"/>
    <w:rsid w:val="00AE0FE7"/>
    <w:rsid w:val="00AE14A6"/>
    <w:rsid w:val="00AE3A1E"/>
    <w:rsid w:val="00AE6651"/>
    <w:rsid w:val="00AE6D71"/>
    <w:rsid w:val="00AF0488"/>
    <w:rsid w:val="00AF1BE1"/>
    <w:rsid w:val="00AF380D"/>
    <w:rsid w:val="00AF3C6E"/>
    <w:rsid w:val="00AF472C"/>
    <w:rsid w:val="00AF5B49"/>
    <w:rsid w:val="00AF5EB0"/>
    <w:rsid w:val="00AF6943"/>
    <w:rsid w:val="00AF7C76"/>
    <w:rsid w:val="00B00F47"/>
    <w:rsid w:val="00B010C5"/>
    <w:rsid w:val="00B011FF"/>
    <w:rsid w:val="00B01634"/>
    <w:rsid w:val="00B02B0F"/>
    <w:rsid w:val="00B02F2C"/>
    <w:rsid w:val="00B03F07"/>
    <w:rsid w:val="00B06B81"/>
    <w:rsid w:val="00B07705"/>
    <w:rsid w:val="00B13A8A"/>
    <w:rsid w:val="00B13FA4"/>
    <w:rsid w:val="00B14E98"/>
    <w:rsid w:val="00B15D01"/>
    <w:rsid w:val="00B1626F"/>
    <w:rsid w:val="00B17DF3"/>
    <w:rsid w:val="00B20AFC"/>
    <w:rsid w:val="00B21F87"/>
    <w:rsid w:val="00B2258D"/>
    <w:rsid w:val="00B235E4"/>
    <w:rsid w:val="00B2680E"/>
    <w:rsid w:val="00B30246"/>
    <w:rsid w:val="00B303B9"/>
    <w:rsid w:val="00B31424"/>
    <w:rsid w:val="00B327B9"/>
    <w:rsid w:val="00B3408C"/>
    <w:rsid w:val="00B34F4E"/>
    <w:rsid w:val="00B35B03"/>
    <w:rsid w:val="00B364BB"/>
    <w:rsid w:val="00B3716B"/>
    <w:rsid w:val="00B375D9"/>
    <w:rsid w:val="00B40215"/>
    <w:rsid w:val="00B429E8"/>
    <w:rsid w:val="00B42B2F"/>
    <w:rsid w:val="00B43445"/>
    <w:rsid w:val="00B45212"/>
    <w:rsid w:val="00B47DFC"/>
    <w:rsid w:val="00B511F7"/>
    <w:rsid w:val="00B52C66"/>
    <w:rsid w:val="00B5360D"/>
    <w:rsid w:val="00B53679"/>
    <w:rsid w:val="00B541BD"/>
    <w:rsid w:val="00B5422D"/>
    <w:rsid w:val="00B54A04"/>
    <w:rsid w:val="00B65D4D"/>
    <w:rsid w:val="00B66BB5"/>
    <w:rsid w:val="00B700F1"/>
    <w:rsid w:val="00B713C1"/>
    <w:rsid w:val="00B71C2B"/>
    <w:rsid w:val="00B735B6"/>
    <w:rsid w:val="00B821AA"/>
    <w:rsid w:val="00B8225E"/>
    <w:rsid w:val="00B8316A"/>
    <w:rsid w:val="00B866C6"/>
    <w:rsid w:val="00B86CC6"/>
    <w:rsid w:val="00B902DA"/>
    <w:rsid w:val="00B9255B"/>
    <w:rsid w:val="00BA03CF"/>
    <w:rsid w:val="00BA100C"/>
    <w:rsid w:val="00BA191F"/>
    <w:rsid w:val="00BA2228"/>
    <w:rsid w:val="00BA2CC1"/>
    <w:rsid w:val="00BA31B4"/>
    <w:rsid w:val="00BA5B69"/>
    <w:rsid w:val="00BA7045"/>
    <w:rsid w:val="00BA74A9"/>
    <w:rsid w:val="00BA790B"/>
    <w:rsid w:val="00BB125C"/>
    <w:rsid w:val="00BB3AED"/>
    <w:rsid w:val="00BB691B"/>
    <w:rsid w:val="00BB71D0"/>
    <w:rsid w:val="00BB7A24"/>
    <w:rsid w:val="00BC5BD1"/>
    <w:rsid w:val="00BC72D4"/>
    <w:rsid w:val="00BD096A"/>
    <w:rsid w:val="00BD1A28"/>
    <w:rsid w:val="00BD2582"/>
    <w:rsid w:val="00BD359C"/>
    <w:rsid w:val="00BD4753"/>
    <w:rsid w:val="00BD5ED9"/>
    <w:rsid w:val="00BD659D"/>
    <w:rsid w:val="00BD6696"/>
    <w:rsid w:val="00BD6CC0"/>
    <w:rsid w:val="00BD7640"/>
    <w:rsid w:val="00BD7DD6"/>
    <w:rsid w:val="00BE2D13"/>
    <w:rsid w:val="00BE3E79"/>
    <w:rsid w:val="00BE452C"/>
    <w:rsid w:val="00BE4C9A"/>
    <w:rsid w:val="00BF0A89"/>
    <w:rsid w:val="00BF3F2C"/>
    <w:rsid w:val="00BF43C8"/>
    <w:rsid w:val="00BF454D"/>
    <w:rsid w:val="00BF4828"/>
    <w:rsid w:val="00BF4CEF"/>
    <w:rsid w:val="00BF553A"/>
    <w:rsid w:val="00BF6D6E"/>
    <w:rsid w:val="00BF751C"/>
    <w:rsid w:val="00BF7E64"/>
    <w:rsid w:val="00C00A68"/>
    <w:rsid w:val="00C03DA3"/>
    <w:rsid w:val="00C115DB"/>
    <w:rsid w:val="00C118CD"/>
    <w:rsid w:val="00C11F7E"/>
    <w:rsid w:val="00C12633"/>
    <w:rsid w:val="00C134CE"/>
    <w:rsid w:val="00C14A28"/>
    <w:rsid w:val="00C150CD"/>
    <w:rsid w:val="00C15653"/>
    <w:rsid w:val="00C163ED"/>
    <w:rsid w:val="00C1739B"/>
    <w:rsid w:val="00C221D0"/>
    <w:rsid w:val="00C228C7"/>
    <w:rsid w:val="00C24539"/>
    <w:rsid w:val="00C24D2E"/>
    <w:rsid w:val="00C30179"/>
    <w:rsid w:val="00C32EB3"/>
    <w:rsid w:val="00C33A3B"/>
    <w:rsid w:val="00C34A43"/>
    <w:rsid w:val="00C410A5"/>
    <w:rsid w:val="00C42B66"/>
    <w:rsid w:val="00C4342B"/>
    <w:rsid w:val="00C43CBC"/>
    <w:rsid w:val="00C44395"/>
    <w:rsid w:val="00C46BA4"/>
    <w:rsid w:val="00C47562"/>
    <w:rsid w:val="00C47A72"/>
    <w:rsid w:val="00C47AAC"/>
    <w:rsid w:val="00C5217C"/>
    <w:rsid w:val="00C52E93"/>
    <w:rsid w:val="00C5387C"/>
    <w:rsid w:val="00C609E1"/>
    <w:rsid w:val="00C614DD"/>
    <w:rsid w:val="00C640E0"/>
    <w:rsid w:val="00C65CB7"/>
    <w:rsid w:val="00C66928"/>
    <w:rsid w:val="00C67044"/>
    <w:rsid w:val="00C6771B"/>
    <w:rsid w:val="00C703AE"/>
    <w:rsid w:val="00C71116"/>
    <w:rsid w:val="00C72F2F"/>
    <w:rsid w:val="00C730EF"/>
    <w:rsid w:val="00C73489"/>
    <w:rsid w:val="00C75E18"/>
    <w:rsid w:val="00C7607B"/>
    <w:rsid w:val="00C77D86"/>
    <w:rsid w:val="00C77DD3"/>
    <w:rsid w:val="00C802C7"/>
    <w:rsid w:val="00C80673"/>
    <w:rsid w:val="00C81897"/>
    <w:rsid w:val="00C84139"/>
    <w:rsid w:val="00C859B1"/>
    <w:rsid w:val="00C87747"/>
    <w:rsid w:val="00C91BEA"/>
    <w:rsid w:val="00C92DE3"/>
    <w:rsid w:val="00C9338E"/>
    <w:rsid w:val="00C941CB"/>
    <w:rsid w:val="00C94556"/>
    <w:rsid w:val="00C95579"/>
    <w:rsid w:val="00CA0616"/>
    <w:rsid w:val="00CA0F8C"/>
    <w:rsid w:val="00CA19DD"/>
    <w:rsid w:val="00CA2529"/>
    <w:rsid w:val="00CA4D5D"/>
    <w:rsid w:val="00CA6821"/>
    <w:rsid w:val="00CA7C94"/>
    <w:rsid w:val="00CB0DC3"/>
    <w:rsid w:val="00CB4637"/>
    <w:rsid w:val="00CB4E87"/>
    <w:rsid w:val="00CB5755"/>
    <w:rsid w:val="00CB67F6"/>
    <w:rsid w:val="00CB7AD0"/>
    <w:rsid w:val="00CC0E8E"/>
    <w:rsid w:val="00CC30CD"/>
    <w:rsid w:val="00CC56B3"/>
    <w:rsid w:val="00CC598A"/>
    <w:rsid w:val="00CC64D4"/>
    <w:rsid w:val="00CC6D8D"/>
    <w:rsid w:val="00CC7C11"/>
    <w:rsid w:val="00CD0C9D"/>
    <w:rsid w:val="00CD1C84"/>
    <w:rsid w:val="00CD1CFC"/>
    <w:rsid w:val="00CD1D7D"/>
    <w:rsid w:val="00CD30DC"/>
    <w:rsid w:val="00CD4D97"/>
    <w:rsid w:val="00CD56D3"/>
    <w:rsid w:val="00CD6AE1"/>
    <w:rsid w:val="00CE1EBA"/>
    <w:rsid w:val="00CE427D"/>
    <w:rsid w:val="00CE466E"/>
    <w:rsid w:val="00CE51FA"/>
    <w:rsid w:val="00CE5528"/>
    <w:rsid w:val="00CE67CF"/>
    <w:rsid w:val="00CF02D6"/>
    <w:rsid w:val="00CF4099"/>
    <w:rsid w:val="00CF4A1D"/>
    <w:rsid w:val="00D00148"/>
    <w:rsid w:val="00D01317"/>
    <w:rsid w:val="00D02F03"/>
    <w:rsid w:val="00D03CBB"/>
    <w:rsid w:val="00D03F4B"/>
    <w:rsid w:val="00D045B5"/>
    <w:rsid w:val="00D07CD9"/>
    <w:rsid w:val="00D102A2"/>
    <w:rsid w:val="00D10651"/>
    <w:rsid w:val="00D11051"/>
    <w:rsid w:val="00D119CD"/>
    <w:rsid w:val="00D14A9B"/>
    <w:rsid w:val="00D14D8F"/>
    <w:rsid w:val="00D16E74"/>
    <w:rsid w:val="00D17195"/>
    <w:rsid w:val="00D22A9C"/>
    <w:rsid w:val="00D23D5F"/>
    <w:rsid w:val="00D26B25"/>
    <w:rsid w:val="00D2733A"/>
    <w:rsid w:val="00D27422"/>
    <w:rsid w:val="00D30905"/>
    <w:rsid w:val="00D30E45"/>
    <w:rsid w:val="00D31D60"/>
    <w:rsid w:val="00D31F13"/>
    <w:rsid w:val="00D32B69"/>
    <w:rsid w:val="00D3309C"/>
    <w:rsid w:val="00D33C3D"/>
    <w:rsid w:val="00D33E7E"/>
    <w:rsid w:val="00D36FAE"/>
    <w:rsid w:val="00D40180"/>
    <w:rsid w:val="00D438D5"/>
    <w:rsid w:val="00D43AA0"/>
    <w:rsid w:val="00D475E7"/>
    <w:rsid w:val="00D501D2"/>
    <w:rsid w:val="00D5112F"/>
    <w:rsid w:val="00D51143"/>
    <w:rsid w:val="00D51F16"/>
    <w:rsid w:val="00D51F83"/>
    <w:rsid w:val="00D52BE7"/>
    <w:rsid w:val="00D5475E"/>
    <w:rsid w:val="00D55FDE"/>
    <w:rsid w:val="00D57F77"/>
    <w:rsid w:val="00D611B6"/>
    <w:rsid w:val="00D62877"/>
    <w:rsid w:val="00D62C69"/>
    <w:rsid w:val="00D63145"/>
    <w:rsid w:val="00D63934"/>
    <w:rsid w:val="00D63A6E"/>
    <w:rsid w:val="00D63F71"/>
    <w:rsid w:val="00D65E42"/>
    <w:rsid w:val="00D6705C"/>
    <w:rsid w:val="00D70AB3"/>
    <w:rsid w:val="00D70C8E"/>
    <w:rsid w:val="00D73D1C"/>
    <w:rsid w:val="00D7450F"/>
    <w:rsid w:val="00D7484A"/>
    <w:rsid w:val="00D7512C"/>
    <w:rsid w:val="00D753DA"/>
    <w:rsid w:val="00D76297"/>
    <w:rsid w:val="00D763FA"/>
    <w:rsid w:val="00D76F9C"/>
    <w:rsid w:val="00D77308"/>
    <w:rsid w:val="00D81280"/>
    <w:rsid w:val="00D82394"/>
    <w:rsid w:val="00D8667B"/>
    <w:rsid w:val="00D866F5"/>
    <w:rsid w:val="00D902B1"/>
    <w:rsid w:val="00D9082D"/>
    <w:rsid w:val="00D90A38"/>
    <w:rsid w:val="00D914C9"/>
    <w:rsid w:val="00D9219C"/>
    <w:rsid w:val="00D93348"/>
    <w:rsid w:val="00D958E2"/>
    <w:rsid w:val="00D978EC"/>
    <w:rsid w:val="00DA002B"/>
    <w:rsid w:val="00DA38FD"/>
    <w:rsid w:val="00DA4741"/>
    <w:rsid w:val="00DA60C4"/>
    <w:rsid w:val="00DA64B7"/>
    <w:rsid w:val="00DA76E3"/>
    <w:rsid w:val="00DB463B"/>
    <w:rsid w:val="00DB4881"/>
    <w:rsid w:val="00DB5010"/>
    <w:rsid w:val="00DB5593"/>
    <w:rsid w:val="00DB6037"/>
    <w:rsid w:val="00DB7119"/>
    <w:rsid w:val="00DC0725"/>
    <w:rsid w:val="00DC436B"/>
    <w:rsid w:val="00DC4C52"/>
    <w:rsid w:val="00DC552B"/>
    <w:rsid w:val="00DD19AD"/>
    <w:rsid w:val="00DD1A9D"/>
    <w:rsid w:val="00DD2420"/>
    <w:rsid w:val="00DD2515"/>
    <w:rsid w:val="00DD2F99"/>
    <w:rsid w:val="00DD3F21"/>
    <w:rsid w:val="00DD4CDF"/>
    <w:rsid w:val="00DD5743"/>
    <w:rsid w:val="00DD5D47"/>
    <w:rsid w:val="00DD60CB"/>
    <w:rsid w:val="00DD6708"/>
    <w:rsid w:val="00DD6DA9"/>
    <w:rsid w:val="00DE0F82"/>
    <w:rsid w:val="00DE1F65"/>
    <w:rsid w:val="00DE31E1"/>
    <w:rsid w:val="00DE5511"/>
    <w:rsid w:val="00DE63C7"/>
    <w:rsid w:val="00DE67EB"/>
    <w:rsid w:val="00DF0572"/>
    <w:rsid w:val="00DF09AD"/>
    <w:rsid w:val="00DF1806"/>
    <w:rsid w:val="00DF3C54"/>
    <w:rsid w:val="00DF4023"/>
    <w:rsid w:val="00DF4166"/>
    <w:rsid w:val="00DF480B"/>
    <w:rsid w:val="00DF6BB6"/>
    <w:rsid w:val="00DF6FC7"/>
    <w:rsid w:val="00E01BEF"/>
    <w:rsid w:val="00E02DA2"/>
    <w:rsid w:val="00E034D1"/>
    <w:rsid w:val="00E03898"/>
    <w:rsid w:val="00E0436F"/>
    <w:rsid w:val="00E04510"/>
    <w:rsid w:val="00E05002"/>
    <w:rsid w:val="00E05CB7"/>
    <w:rsid w:val="00E05E75"/>
    <w:rsid w:val="00E05E9D"/>
    <w:rsid w:val="00E05F28"/>
    <w:rsid w:val="00E100AA"/>
    <w:rsid w:val="00E13510"/>
    <w:rsid w:val="00E15F73"/>
    <w:rsid w:val="00E16DAC"/>
    <w:rsid w:val="00E21D2B"/>
    <w:rsid w:val="00E22324"/>
    <w:rsid w:val="00E25487"/>
    <w:rsid w:val="00E2737F"/>
    <w:rsid w:val="00E300F5"/>
    <w:rsid w:val="00E3457F"/>
    <w:rsid w:val="00E35C95"/>
    <w:rsid w:val="00E361EC"/>
    <w:rsid w:val="00E37532"/>
    <w:rsid w:val="00E40129"/>
    <w:rsid w:val="00E41E4C"/>
    <w:rsid w:val="00E43648"/>
    <w:rsid w:val="00E43B8B"/>
    <w:rsid w:val="00E4528C"/>
    <w:rsid w:val="00E466E1"/>
    <w:rsid w:val="00E47772"/>
    <w:rsid w:val="00E47999"/>
    <w:rsid w:val="00E50544"/>
    <w:rsid w:val="00E50EE0"/>
    <w:rsid w:val="00E50FB4"/>
    <w:rsid w:val="00E53E85"/>
    <w:rsid w:val="00E53FE5"/>
    <w:rsid w:val="00E54900"/>
    <w:rsid w:val="00E54B07"/>
    <w:rsid w:val="00E54D58"/>
    <w:rsid w:val="00E5642F"/>
    <w:rsid w:val="00E56431"/>
    <w:rsid w:val="00E573BE"/>
    <w:rsid w:val="00E602E4"/>
    <w:rsid w:val="00E60F62"/>
    <w:rsid w:val="00E618DF"/>
    <w:rsid w:val="00E62358"/>
    <w:rsid w:val="00E641E6"/>
    <w:rsid w:val="00E64F39"/>
    <w:rsid w:val="00E652BC"/>
    <w:rsid w:val="00E66B8F"/>
    <w:rsid w:val="00E66F92"/>
    <w:rsid w:val="00E670CB"/>
    <w:rsid w:val="00E702DC"/>
    <w:rsid w:val="00E80F01"/>
    <w:rsid w:val="00E8204C"/>
    <w:rsid w:val="00E82642"/>
    <w:rsid w:val="00E83FB8"/>
    <w:rsid w:val="00E844D5"/>
    <w:rsid w:val="00E8504A"/>
    <w:rsid w:val="00E851A5"/>
    <w:rsid w:val="00E87906"/>
    <w:rsid w:val="00E91219"/>
    <w:rsid w:val="00E913EC"/>
    <w:rsid w:val="00E92AFA"/>
    <w:rsid w:val="00E936C1"/>
    <w:rsid w:val="00E937BB"/>
    <w:rsid w:val="00E93B5C"/>
    <w:rsid w:val="00E94082"/>
    <w:rsid w:val="00E94E4B"/>
    <w:rsid w:val="00E951F1"/>
    <w:rsid w:val="00EA0343"/>
    <w:rsid w:val="00EA043C"/>
    <w:rsid w:val="00EA043D"/>
    <w:rsid w:val="00EA05FD"/>
    <w:rsid w:val="00EA4BEE"/>
    <w:rsid w:val="00EA5202"/>
    <w:rsid w:val="00EA594F"/>
    <w:rsid w:val="00EA71D3"/>
    <w:rsid w:val="00EB01D4"/>
    <w:rsid w:val="00EB20E2"/>
    <w:rsid w:val="00EB61B0"/>
    <w:rsid w:val="00EB6E9D"/>
    <w:rsid w:val="00EB797F"/>
    <w:rsid w:val="00EC1AAE"/>
    <w:rsid w:val="00EC28FE"/>
    <w:rsid w:val="00EC37C3"/>
    <w:rsid w:val="00EC3E42"/>
    <w:rsid w:val="00EC5CE6"/>
    <w:rsid w:val="00EC6F83"/>
    <w:rsid w:val="00ED10C3"/>
    <w:rsid w:val="00ED21B6"/>
    <w:rsid w:val="00ED2666"/>
    <w:rsid w:val="00ED3C7A"/>
    <w:rsid w:val="00ED3E40"/>
    <w:rsid w:val="00ED6C7F"/>
    <w:rsid w:val="00EE2645"/>
    <w:rsid w:val="00EE4098"/>
    <w:rsid w:val="00EE52A7"/>
    <w:rsid w:val="00EE597B"/>
    <w:rsid w:val="00EE6619"/>
    <w:rsid w:val="00EF002F"/>
    <w:rsid w:val="00EF1443"/>
    <w:rsid w:val="00EF1F97"/>
    <w:rsid w:val="00EF2A72"/>
    <w:rsid w:val="00EF51B0"/>
    <w:rsid w:val="00EF6914"/>
    <w:rsid w:val="00F0023D"/>
    <w:rsid w:val="00F00E9F"/>
    <w:rsid w:val="00F0320D"/>
    <w:rsid w:val="00F03B07"/>
    <w:rsid w:val="00F06AC0"/>
    <w:rsid w:val="00F07083"/>
    <w:rsid w:val="00F07B51"/>
    <w:rsid w:val="00F120A2"/>
    <w:rsid w:val="00F139C4"/>
    <w:rsid w:val="00F164AC"/>
    <w:rsid w:val="00F16B46"/>
    <w:rsid w:val="00F20631"/>
    <w:rsid w:val="00F233CE"/>
    <w:rsid w:val="00F236E2"/>
    <w:rsid w:val="00F240B9"/>
    <w:rsid w:val="00F25B2A"/>
    <w:rsid w:val="00F25FC8"/>
    <w:rsid w:val="00F26E23"/>
    <w:rsid w:val="00F26E7B"/>
    <w:rsid w:val="00F275D2"/>
    <w:rsid w:val="00F30FEA"/>
    <w:rsid w:val="00F33154"/>
    <w:rsid w:val="00F33FE7"/>
    <w:rsid w:val="00F34944"/>
    <w:rsid w:val="00F367E0"/>
    <w:rsid w:val="00F41767"/>
    <w:rsid w:val="00F41C99"/>
    <w:rsid w:val="00F42577"/>
    <w:rsid w:val="00F426B0"/>
    <w:rsid w:val="00F426F8"/>
    <w:rsid w:val="00F43283"/>
    <w:rsid w:val="00F440EF"/>
    <w:rsid w:val="00F44F1B"/>
    <w:rsid w:val="00F47E98"/>
    <w:rsid w:val="00F502F2"/>
    <w:rsid w:val="00F53CCF"/>
    <w:rsid w:val="00F53F7A"/>
    <w:rsid w:val="00F544F1"/>
    <w:rsid w:val="00F5606E"/>
    <w:rsid w:val="00F60286"/>
    <w:rsid w:val="00F630DC"/>
    <w:rsid w:val="00F67950"/>
    <w:rsid w:val="00F70B3B"/>
    <w:rsid w:val="00F7496F"/>
    <w:rsid w:val="00F756DD"/>
    <w:rsid w:val="00F76347"/>
    <w:rsid w:val="00F76D23"/>
    <w:rsid w:val="00F80060"/>
    <w:rsid w:val="00F83BDC"/>
    <w:rsid w:val="00F847B2"/>
    <w:rsid w:val="00F856A5"/>
    <w:rsid w:val="00F86574"/>
    <w:rsid w:val="00F875F9"/>
    <w:rsid w:val="00F87A59"/>
    <w:rsid w:val="00F93F00"/>
    <w:rsid w:val="00F94236"/>
    <w:rsid w:val="00F948E2"/>
    <w:rsid w:val="00F963EA"/>
    <w:rsid w:val="00F969D5"/>
    <w:rsid w:val="00F97A25"/>
    <w:rsid w:val="00FA02D9"/>
    <w:rsid w:val="00FA1761"/>
    <w:rsid w:val="00FA24BD"/>
    <w:rsid w:val="00FA340E"/>
    <w:rsid w:val="00FA36FD"/>
    <w:rsid w:val="00FA444F"/>
    <w:rsid w:val="00FA7930"/>
    <w:rsid w:val="00FA7C40"/>
    <w:rsid w:val="00FB029C"/>
    <w:rsid w:val="00FB0448"/>
    <w:rsid w:val="00FB08FB"/>
    <w:rsid w:val="00FB12EA"/>
    <w:rsid w:val="00FB26BA"/>
    <w:rsid w:val="00FB3465"/>
    <w:rsid w:val="00FB41A6"/>
    <w:rsid w:val="00FB41D6"/>
    <w:rsid w:val="00FB4B3E"/>
    <w:rsid w:val="00FB53E6"/>
    <w:rsid w:val="00FB68C4"/>
    <w:rsid w:val="00FB69C7"/>
    <w:rsid w:val="00FB6B4B"/>
    <w:rsid w:val="00FC0170"/>
    <w:rsid w:val="00FC3477"/>
    <w:rsid w:val="00FC5323"/>
    <w:rsid w:val="00FC53F9"/>
    <w:rsid w:val="00FC6654"/>
    <w:rsid w:val="00FC6B7C"/>
    <w:rsid w:val="00FD0CEC"/>
    <w:rsid w:val="00FD13E8"/>
    <w:rsid w:val="00FD39E6"/>
    <w:rsid w:val="00FD40C4"/>
    <w:rsid w:val="00FD62B4"/>
    <w:rsid w:val="00FD78DE"/>
    <w:rsid w:val="00FE0226"/>
    <w:rsid w:val="00FE0473"/>
    <w:rsid w:val="00FE0D55"/>
    <w:rsid w:val="00FE3F3A"/>
    <w:rsid w:val="00FE7267"/>
    <w:rsid w:val="00FE7C5E"/>
    <w:rsid w:val="00FF0C23"/>
    <w:rsid w:val="00FF14C8"/>
    <w:rsid w:val="00FF24B9"/>
    <w:rsid w:val="00FF4942"/>
    <w:rsid w:val="00FF4E1A"/>
    <w:rsid w:val="00FF53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64F4358"/>
  <w15:chartTrackingRefBased/>
  <w15:docId w15:val="{085D14BF-F3FC-4087-8523-6C215A51D8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96B74"/>
  </w:style>
  <w:style w:type="paragraph" w:styleId="Heading1">
    <w:name w:val="heading 1"/>
    <w:basedOn w:val="Normal"/>
    <w:next w:val="Normal"/>
    <w:link w:val="Heading1Char"/>
    <w:uiPriority w:val="9"/>
    <w:qFormat/>
    <w:rsid w:val="00CA0F8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0F8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A0F8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43CB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72BA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A0F8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A0F8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A0F8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43CBC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ListParagraph">
    <w:name w:val="List Paragraph"/>
    <w:basedOn w:val="Normal"/>
    <w:uiPriority w:val="34"/>
    <w:qFormat/>
    <w:rsid w:val="00BD4753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unhideWhenUsed/>
    <w:rsid w:val="000F798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0F798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0F7988"/>
    <w:rPr>
      <w:vertAlign w:val="superscript"/>
    </w:rPr>
  </w:style>
  <w:style w:type="table" w:styleId="TableGrid">
    <w:name w:val="Table Grid"/>
    <w:basedOn w:val="TableNormal"/>
    <w:uiPriority w:val="39"/>
    <w:rsid w:val="002831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cimalAligned">
    <w:name w:val="Decimal Aligned"/>
    <w:basedOn w:val="Normal"/>
    <w:uiPriority w:val="40"/>
    <w:qFormat/>
    <w:rsid w:val="00205BB2"/>
    <w:pPr>
      <w:tabs>
        <w:tab w:val="decimal" w:pos="360"/>
      </w:tabs>
      <w:spacing w:after="200" w:line="276" w:lineRule="auto"/>
    </w:pPr>
    <w:rPr>
      <w:rFonts w:cs="Times New Roman"/>
      <w:lang w:val="en-US" w:eastAsia="en-US"/>
    </w:rPr>
  </w:style>
  <w:style w:type="character" w:styleId="SubtleEmphasis">
    <w:name w:val="Subtle Emphasis"/>
    <w:basedOn w:val="DefaultParagraphFont"/>
    <w:uiPriority w:val="19"/>
    <w:qFormat/>
    <w:rsid w:val="00205BB2"/>
    <w:rPr>
      <w:i/>
      <w:iCs/>
    </w:rPr>
  </w:style>
  <w:style w:type="table" w:styleId="MediumShading2-Accent5">
    <w:name w:val="Medium Shading 2 Accent 5"/>
    <w:basedOn w:val="TableNormal"/>
    <w:uiPriority w:val="64"/>
    <w:rsid w:val="00205BB2"/>
    <w:pPr>
      <w:spacing w:after="0" w:line="240" w:lineRule="auto"/>
    </w:pPr>
    <w:rPr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styleId="Hyperlink">
    <w:name w:val="Hyperlink"/>
    <w:basedOn w:val="DefaultParagraphFont"/>
    <w:uiPriority w:val="99"/>
    <w:unhideWhenUsed/>
    <w:rsid w:val="00C5217C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5217C"/>
    <w:rPr>
      <w:color w:val="605E5C"/>
      <w:shd w:val="clear" w:color="auto" w:fill="E1DFDD"/>
    </w:rPr>
  </w:style>
  <w:style w:type="character" w:styleId="Emphasis">
    <w:name w:val="Emphasis"/>
    <w:basedOn w:val="DefaultParagraphFont"/>
    <w:uiPriority w:val="20"/>
    <w:qFormat/>
    <w:rsid w:val="00A53CFA"/>
    <w:rPr>
      <w:i/>
      <w:iCs/>
    </w:rPr>
  </w:style>
  <w:style w:type="paragraph" w:styleId="Caption">
    <w:name w:val="caption"/>
    <w:basedOn w:val="Normal"/>
    <w:next w:val="Normal"/>
    <w:uiPriority w:val="35"/>
    <w:unhideWhenUsed/>
    <w:qFormat/>
    <w:rsid w:val="001F075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rsid w:val="00272BA8"/>
    <w:rPr>
      <w:rFonts w:asciiTheme="majorHAnsi" w:eastAsiaTheme="majorEastAsia" w:hAnsiTheme="majorHAnsi" w:cstheme="majorBidi"/>
      <w:color w:val="2F5496" w:themeColor="accent1" w:themeShade="BF"/>
    </w:rPr>
  </w:style>
  <w:style w:type="character" w:styleId="IntenseEmphasis">
    <w:name w:val="Intense Emphasis"/>
    <w:basedOn w:val="DefaultParagraphFont"/>
    <w:uiPriority w:val="21"/>
    <w:qFormat/>
    <w:rsid w:val="00566828"/>
    <w:rPr>
      <w:i/>
      <w:iCs/>
      <w:color w:val="4472C4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C266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266B"/>
    <w:rPr>
      <w:rFonts w:ascii="Segoe UI" w:hAnsi="Segoe UI" w:cs="Segoe UI"/>
      <w:sz w:val="18"/>
      <w:szCs w:val="18"/>
    </w:rPr>
  </w:style>
  <w:style w:type="table" w:styleId="GridTable4">
    <w:name w:val="Grid Table 4"/>
    <w:basedOn w:val="TableNormal"/>
    <w:uiPriority w:val="49"/>
    <w:rsid w:val="00617E48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1Light">
    <w:name w:val="Grid Table 1 Light"/>
    <w:basedOn w:val="TableNormal"/>
    <w:uiPriority w:val="46"/>
    <w:rsid w:val="0080531E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PlaceholderText">
    <w:name w:val="Placeholder Text"/>
    <w:basedOn w:val="DefaultParagraphFont"/>
    <w:uiPriority w:val="99"/>
    <w:semiHidden/>
    <w:rsid w:val="00446DC1"/>
    <w:rPr>
      <w:color w:val="80808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26F73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26F73"/>
    <w:rPr>
      <w:i/>
      <w:iCs/>
      <w:color w:val="4472C4" w:themeColor="accent1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871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871B1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56509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6509F"/>
  </w:style>
  <w:style w:type="paragraph" w:styleId="Footer">
    <w:name w:val="footer"/>
    <w:basedOn w:val="Normal"/>
    <w:link w:val="FooterChar"/>
    <w:uiPriority w:val="99"/>
    <w:unhideWhenUsed/>
    <w:rsid w:val="0056509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650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319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9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0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06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66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52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1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0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53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2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3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787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14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27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0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41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8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0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980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6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27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16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0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28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0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34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4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25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83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hyperlink" Target="https://www.kaggle.com/wiki/LogarithmicLoss" TargetMode="External"/><Relationship Id="rId26" Type="http://schemas.openxmlformats.org/officeDocument/2006/relationships/image" Target="media/image9.png"/><Relationship Id="rId39" Type="http://schemas.openxmlformats.org/officeDocument/2006/relationships/image" Target="media/image22.png"/><Relationship Id="rId21" Type="http://schemas.openxmlformats.org/officeDocument/2006/relationships/image" Target="media/image4.png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image" Target="media/image29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6" Type="http://schemas.openxmlformats.org/officeDocument/2006/relationships/image" Target="media/image57.png"/><Relationship Id="rId7" Type="http://schemas.openxmlformats.org/officeDocument/2006/relationships/settings" Target="settings.xml"/><Relationship Id="rId71" Type="http://schemas.openxmlformats.org/officeDocument/2006/relationships/image" Target="media/image52.png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9" Type="http://schemas.openxmlformats.org/officeDocument/2006/relationships/image" Target="media/image12.png"/><Relationship Id="rId11" Type="http://schemas.openxmlformats.org/officeDocument/2006/relationships/image" Target="media/image1.jpeg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7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package" Target="embeddings/Microsoft_Visio_Drawing.vsdx"/><Relationship Id="rId57" Type="http://schemas.openxmlformats.org/officeDocument/2006/relationships/image" Target="media/image38.png"/><Relationship Id="rId61" Type="http://schemas.openxmlformats.org/officeDocument/2006/relationships/image" Target="media/image42.png"/><Relationship Id="rId10" Type="http://schemas.openxmlformats.org/officeDocument/2006/relationships/endnotes" Target="endnotes.xml"/><Relationship Id="rId19" Type="http://schemas.openxmlformats.org/officeDocument/2006/relationships/image" Target="media/image2.png"/><Relationship Id="rId31" Type="http://schemas.openxmlformats.org/officeDocument/2006/relationships/image" Target="media/image14.png"/><Relationship Id="rId44" Type="http://schemas.openxmlformats.org/officeDocument/2006/relationships/image" Target="media/image26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hyperlink" Target="https://en.wikipedia.org/wiki/Gradient_boosting" TargetMode="External"/><Relationship Id="rId48" Type="http://schemas.openxmlformats.org/officeDocument/2006/relationships/image" Target="media/image30.emf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fontTable" Target="fontTable.xml"/><Relationship Id="rId8" Type="http://schemas.openxmlformats.org/officeDocument/2006/relationships/webSettings" Target="webSettings.xml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3" Type="http://schemas.openxmlformats.org/officeDocument/2006/relationships/customXml" Target="../customXml/item3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8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3.png"/><Relationship Id="rId41" Type="http://schemas.openxmlformats.org/officeDocument/2006/relationships/image" Target="media/image24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styles" Target="styles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youtube.com/watch?v=Vly8xGnNiW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A2FD6F1506F564BB79A97F9C245AD34" ma:contentTypeVersion="13" ma:contentTypeDescription="Create a new document." ma:contentTypeScope="" ma:versionID="a93c38e9c6616c689f2114abc2c9d8b5">
  <xsd:schema xmlns:xsd="http://www.w3.org/2001/XMLSchema" xmlns:xs="http://www.w3.org/2001/XMLSchema" xmlns:p="http://schemas.microsoft.com/office/2006/metadata/properties" xmlns:ns3="025efd7d-4e1d-49ec-b269-b81537660960" xmlns:ns4="386f4720-9db4-4950-8ffd-cd1ef4b846d5" targetNamespace="http://schemas.microsoft.com/office/2006/metadata/properties" ma:root="true" ma:fieldsID="61065017bc30aebcbf85eabe6f8dfda2" ns3:_="" ns4:_="">
    <xsd:import namespace="025efd7d-4e1d-49ec-b269-b81537660960"/>
    <xsd:import namespace="386f4720-9db4-4950-8ffd-cd1ef4b846d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25efd7d-4e1d-49ec-b269-b8153766096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86f4720-9db4-4950-8ffd-cd1ef4b846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AFCBB5-8356-434B-8E64-AE533FA015B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25efd7d-4e1d-49ec-b269-b81537660960"/>
    <ds:schemaRef ds:uri="386f4720-9db4-4950-8ffd-cd1ef4b846d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80AA720-6F55-4403-A807-97B4530436D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F7255E2-67E3-4E2C-9ED8-B62EE5A13CF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1F33CB7-91A8-4422-8E85-2CE6DA4E6A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</TotalTime>
  <Pages>50</Pages>
  <Words>7418</Words>
  <Characters>40805</Characters>
  <Application>Microsoft Office Word</Application>
  <DocSecurity>0</DocSecurity>
  <Lines>340</Lines>
  <Paragraphs>9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RROUX, Alain</dc:creator>
  <cp:keywords/>
  <dc:description/>
  <cp:lastModifiedBy>CHARROUX, Alain</cp:lastModifiedBy>
  <cp:revision>14</cp:revision>
  <cp:lastPrinted>2020-10-19T08:37:00Z</cp:lastPrinted>
  <dcterms:created xsi:type="dcterms:W3CDTF">2020-10-31T14:44:00Z</dcterms:created>
  <dcterms:modified xsi:type="dcterms:W3CDTF">2020-11-01T19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A2FD6F1506F564BB79A97F9C245AD34</vt:lpwstr>
  </property>
</Properties>
</file>